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diagrams/colors11.xml" ContentType="application/vnd.openxmlformats-officedocument.drawingml.diagramColors+xml"/>
  <Override PartName="/ppt/notesSlides/notesSlide38.xml" ContentType="application/vnd.openxmlformats-officedocument.presentationml.notesSlide+xml"/>
  <Override PartName="/ppt/slides/slide25.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diagrams/quickStyle17.xml" ContentType="application/vnd.openxmlformats-officedocument.drawingml.diagramStyle+xml"/>
  <Override PartName="/ppt/diagrams/drawing18.xml" ContentType="application/vnd.ms-office.drawingml.diagramDrawing+xml"/>
  <Override PartName="/ppt/tableStyles.xml" ContentType="application/vnd.openxmlformats-officedocument.presentationml.tableStyles+xml"/>
  <Override PartName="/ppt/diagrams/layout17.xml" ContentType="application/vnd.openxmlformats-officedocument.drawingml.diagramLayout+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diagrams/quickStyle20.xml" ContentType="application/vnd.openxmlformats-officedocument.drawingml.diagramStyle+xml"/>
  <Override PartName="/ppt/diagrams/colors4.xml" ContentType="application/vnd.openxmlformats-officedocument.drawingml.diagramColors+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diagrams/drawing19.xml" ContentType="application/vnd.ms-office.drawingml.diagramDrawing+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24.xml" ContentType="application/vnd.openxmlformats-officedocument.presentationml.notesSlide+xml"/>
  <Override PartName="/ppt/diagrams/quickStyle18.xml" ContentType="application/vnd.openxmlformats-officedocument.drawingml.diagramStyl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notesSlides/notesSlide13.xml" ContentType="application/vnd.openxmlformats-officedocument.presentationml.notesSlide+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diagrams/drawing8.xml" ContentType="application/vnd.ms-office.drawingml.diagramDrawing+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rawing4.xml" ContentType="application/vnd.ms-office.drawingml.diagramDrawing+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diagrams/data15.xml" ContentType="application/vnd.openxmlformats-officedocument.drawingml.diagramData+xml"/>
  <Override PartName="/ppt/notesSlides/notesSlide29.xml" ContentType="application/vnd.openxmlformats-officedocument.presentationml.notesSlide+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Override PartName="/ppt/diagrams/quickStyle19.xml" ContentType="application/vnd.openxmlformats-officedocument.drawingml.diagramStyl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drawing16.xml" ContentType="application/vnd.ms-office.drawingml.diagramDrawing+xml"/>
  <Override PartName="/ppt/diagrams/layout19.xml" ContentType="application/vnd.openxmlformats-officedocument.drawingml.diagramLayout+xml"/>
  <Override PartName="/ppt/notesSlides/notesSlide32.xml" ContentType="application/vnd.openxmlformats-officedocument.presentationml.notesSlide+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notesSlides/notesSlide21.xml" ContentType="application/vnd.openxmlformats-officedocument.presentationml.notesSlide+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colors19.xml" ContentType="application/vnd.openxmlformats-officedocument.drawingml.diagramColors+xml"/>
  <Override PartName="/ppt/notesSlides/notesSlide6.xml" ContentType="application/vnd.openxmlformats-officedocument.presentationml.notesSlide+xml"/>
  <Override PartName="/ppt/diagrams/drawing6.xml" ContentType="application/vnd.ms-office.drawingml.diagramDrawing+xml"/>
  <Override PartName="/ppt/diagrams/drawing20.xml" ContentType="application/vnd.ms-office.drawingml.diagramDrawing+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diagrams/drawing2.xml" ContentType="application/vnd.ms-office.drawingml.diagramDrawing+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notesSlides/notesSlide34.xml" ContentType="application/vnd.openxmlformats-officedocument.presentationml.notesSlide+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quickStyle7.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73"/>
  </p:notesMasterIdLst>
  <p:handoutMasterIdLst>
    <p:handoutMasterId r:id="rId74"/>
  </p:handoutMasterIdLst>
  <p:sldIdLst>
    <p:sldId id="256" r:id="rId2"/>
    <p:sldId id="258" r:id="rId3"/>
    <p:sldId id="257" r:id="rId4"/>
    <p:sldId id="260" r:id="rId5"/>
    <p:sldId id="263" r:id="rId6"/>
    <p:sldId id="261" r:id="rId7"/>
    <p:sldId id="264" r:id="rId8"/>
    <p:sldId id="357" r:id="rId9"/>
    <p:sldId id="259" r:id="rId10"/>
    <p:sldId id="265" r:id="rId11"/>
    <p:sldId id="266" r:id="rId12"/>
    <p:sldId id="270" r:id="rId13"/>
    <p:sldId id="269" r:id="rId14"/>
    <p:sldId id="271" r:id="rId15"/>
    <p:sldId id="272" r:id="rId16"/>
    <p:sldId id="358" r:id="rId17"/>
    <p:sldId id="273" r:id="rId18"/>
    <p:sldId id="274" r:id="rId19"/>
    <p:sldId id="268" r:id="rId20"/>
    <p:sldId id="279" r:id="rId21"/>
    <p:sldId id="276" r:id="rId22"/>
    <p:sldId id="280" r:id="rId23"/>
    <p:sldId id="283" r:id="rId24"/>
    <p:sldId id="285" r:id="rId25"/>
    <p:sldId id="284" r:id="rId26"/>
    <p:sldId id="286" r:id="rId27"/>
    <p:sldId id="287" r:id="rId28"/>
    <p:sldId id="288" r:id="rId29"/>
    <p:sldId id="289" r:id="rId30"/>
    <p:sldId id="290" r:id="rId31"/>
    <p:sldId id="277" r:id="rId32"/>
    <p:sldId id="293" r:id="rId33"/>
    <p:sldId id="294" r:id="rId34"/>
    <p:sldId id="297" r:id="rId35"/>
    <p:sldId id="298" r:id="rId36"/>
    <p:sldId id="300" r:id="rId37"/>
    <p:sldId id="278" r:id="rId38"/>
    <p:sldId id="301" r:id="rId39"/>
    <p:sldId id="303" r:id="rId40"/>
    <p:sldId id="306" r:id="rId41"/>
    <p:sldId id="310" r:id="rId42"/>
    <p:sldId id="311" r:id="rId43"/>
    <p:sldId id="314" r:id="rId44"/>
    <p:sldId id="321" r:id="rId45"/>
    <p:sldId id="322" r:id="rId46"/>
    <p:sldId id="316" r:id="rId47"/>
    <p:sldId id="324" r:id="rId48"/>
    <p:sldId id="325" r:id="rId49"/>
    <p:sldId id="326" r:id="rId50"/>
    <p:sldId id="317" r:id="rId51"/>
    <p:sldId id="328" r:id="rId52"/>
    <p:sldId id="318" r:id="rId53"/>
    <p:sldId id="356" r:id="rId54"/>
    <p:sldId id="330" r:id="rId55"/>
    <p:sldId id="352" r:id="rId56"/>
    <p:sldId id="332" r:id="rId57"/>
    <p:sldId id="334" r:id="rId58"/>
    <p:sldId id="319" r:id="rId59"/>
    <p:sldId id="335" r:id="rId60"/>
    <p:sldId id="336" r:id="rId61"/>
    <p:sldId id="320" r:id="rId62"/>
    <p:sldId id="338" r:id="rId63"/>
    <p:sldId id="342" r:id="rId64"/>
    <p:sldId id="339" r:id="rId65"/>
    <p:sldId id="340" r:id="rId66"/>
    <p:sldId id="353" r:id="rId67"/>
    <p:sldId id="343" r:id="rId68"/>
    <p:sldId id="337" r:id="rId69"/>
    <p:sldId id="346" r:id="rId70"/>
    <p:sldId id="345" r:id="rId71"/>
    <p:sldId id="348" r:id="rId7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16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600082-5239-4807-BE3C-1FFCB0CF5A99}" type="doc">
      <dgm:prSet loTypeId="urn:microsoft.com/office/officeart/2005/8/layout/process2" loCatId="process" qsTypeId="urn:microsoft.com/office/officeart/2005/8/quickstyle/simple4" qsCatId="simple" csTypeId="urn:microsoft.com/office/officeart/2005/8/colors/accent5_3" csCatId="accent5" phldr="1"/>
      <dgm:spPr/>
      <dgm:t>
        <a:bodyPr/>
        <a:lstStyle/>
        <a:p>
          <a:endParaRPr lang="es-ES"/>
        </a:p>
      </dgm:t>
    </dgm:pt>
    <dgm:pt modelId="{CB304043-3EF9-45E1-8D38-9337E0B53AF1}">
      <dgm:prSet/>
      <dgm:spPr/>
      <dgm:t>
        <a:bodyPr/>
        <a:lstStyle/>
        <a:p>
          <a:pPr rtl="0"/>
          <a:r>
            <a:rPr lang="es-ES" dirty="0" smtClean="0"/>
            <a:t>C</a:t>
          </a:r>
          <a:r>
            <a:rPr lang="es-EC" dirty="0" err="1" smtClean="0"/>
            <a:t>ategorías</a:t>
          </a:r>
          <a:r>
            <a:rPr lang="es-EC" i="1" dirty="0" smtClean="0"/>
            <a:t>:</a:t>
          </a:r>
          <a:endParaRPr lang="es-ES" dirty="0"/>
        </a:p>
      </dgm:t>
    </dgm:pt>
    <dgm:pt modelId="{A1DB56F2-E1B0-47CD-996E-F6F0C418F614}" type="parTrans" cxnId="{9BAF03AC-CF31-43D6-A1BB-4556CC0C8B19}">
      <dgm:prSet/>
      <dgm:spPr/>
      <dgm:t>
        <a:bodyPr/>
        <a:lstStyle/>
        <a:p>
          <a:endParaRPr lang="es-ES"/>
        </a:p>
      </dgm:t>
    </dgm:pt>
    <dgm:pt modelId="{7BEDF9FC-316B-4EDA-B3E2-FECCDC9D82A8}" type="sibTrans" cxnId="{9BAF03AC-CF31-43D6-A1BB-4556CC0C8B19}">
      <dgm:prSet/>
      <dgm:spPr/>
      <dgm:t>
        <a:bodyPr/>
        <a:lstStyle/>
        <a:p>
          <a:endParaRPr lang="es-ES"/>
        </a:p>
      </dgm:t>
    </dgm:pt>
    <dgm:pt modelId="{3B1B4765-779A-428D-8C87-D85D072660F6}">
      <dgm:prSet/>
      <dgm:spPr/>
      <dgm:t>
        <a:bodyPr/>
        <a:lstStyle/>
        <a:p>
          <a:pPr rtl="0"/>
          <a:r>
            <a:rPr lang="es-ES" dirty="0" smtClean="0"/>
            <a:t>Requerimientos Generales</a:t>
          </a:r>
          <a:endParaRPr lang="es-ES" dirty="0"/>
        </a:p>
      </dgm:t>
    </dgm:pt>
    <dgm:pt modelId="{8E2D6EC8-4E04-4BDB-A76E-1AEA3AC109C9}" type="parTrans" cxnId="{BDBCFDB6-94B6-42E5-9279-63C0AEA5E50B}">
      <dgm:prSet/>
      <dgm:spPr/>
      <dgm:t>
        <a:bodyPr/>
        <a:lstStyle/>
        <a:p>
          <a:endParaRPr lang="es-ES"/>
        </a:p>
      </dgm:t>
    </dgm:pt>
    <dgm:pt modelId="{4E8BB932-A0A9-4F36-BDB1-A612DE2323FA}" type="sibTrans" cxnId="{BDBCFDB6-94B6-42E5-9279-63C0AEA5E50B}">
      <dgm:prSet/>
      <dgm:spPr/>
      <dgm:t>
        <a:bodyPr/>
        <a:lstStyle/>
        <a:p>
          <a:endParaRPr lang="es-ES"/>
        </a:p>
      </dgm:t>
    </dgm:pt>
    <dgm:pt modelId="{A9E66C7B-F30B-4F0C-96FE-42BEA639C1B7}">
      <dgm:prSet/>
      <dgm:spPr/>
      <dgm:t>
        <a:bodyPr/>
        <a:lstStyle/>
        <a:p>
          <a:pPr rtl="0"/>
          <a:r>
            <a:rPr lang="es-ES" dirty="0" smtClean="0"/>
            <a:t>Requerimientos Mecánicos</a:t>
          </a:r>
          <a:endParaRPr lang="es-ES" dirty="0"/>
        </a:p>
      </dgm:t>
    </dgm:pt>
    <dgm:pt modelId="{04772DF5-85C6-4A99-A5EF-73CA778971E4}" type="parTrans" cxnId="{423365B9-506D-4C22-8C6E-53C5D321DB54}">
      <dgm:prSet/>
      <dgm:spPr/>
      <dgm:t>
        <a:bodyPr/>
        <a:lstStyle/>
        <a:p>
          <a:endParaRPr lang="es-ES"/>
        </a:p>
      </dgm:t>
    </dgm:pt>
    <dgm:pt modelId="{A738BBB5-5A61-44E6-A724-2E9485ECD176}" type="sibTrans" cxnId="{423365B9-506D-4C22-8C6E-53C5D321DB54}">
      <dgm:prSet/>
      <dgm:spPr/>
      <dgm:t>
        <a:bodyPr/>
        <a:lstStyle/>
        <a:p>
          <a:endParaRPr lang="es-ES"/>
        </a:p>
      </dgm:t>
    </dgm:pt>
    <dgm:pt modelId="{BBB46FA6-91A5-43D2-B79E-A4A8D8F3D6F6}">
      <dgm:prSet/>
      <dgm:spPr/>
      <dgm:t>
        <a:bodyPr/>
        <a:lstStyle/>
        <a:p>
          <a:pPr rtl="0"/>
          <a:r>
            <a:rPr lang="es-ES" dirty="0" smtClean="0"/>
            <a:t>Requerimientos Eléctricos</a:t>
          </a:r>
          <a:endParaRPr lang="es-ES" dirty="0"/>
        </a:p>
      </dgm:t>
    </dgm:pt>
    <dgm:pt modelId="{53770ACA-B458-4F78-98AD-809A2C35769F}" type="parTrans" cxnId="{88B00634-B2DC-49DB-9BEB-99C9EBD9FEDC}">
      <dgm:prSet/>
      <dgm:spPr/>
      <dgm:t>
        <a:bodyPr/>
        <a:lstStyle/>
        <a:p>
          <a:endParaRPr lang="es-ES"/>
        </a:p>
      </dgm:t>
    </dgm:pt>
    <dgm:pt modelId="{4EAFD245-D1E8-4972-9326-19FB5F52CB2C}" type="sibTrans" cxnId="{88B00634-B2DC-49DB-9BEB-99C9EBD9FEDC}">
      <dgm:prSet/>
      <dgm:spPr/>
      <dgm:t>
        <a:bodyPr/>
        <a:lstStyle/>
        <a:p>
          <a:endParaRPr lang="es-ES"/>
        </a:p>
      </dgm:t>
    </dgm:pt>
    <dgm:pt modelId="{8F71F8F6-D515-49A8-BF08-4FF3EEEA0178}">
      <dgm:prSet/>
      <dgm:spPr/>
      <dgm:t>
        <a:bodyPr/>
        <a:lstStyle/>
        <a:p>
          <a:pPr rtl="0"/>
          <a:r>
            <a:rPr lang="es-ES" dirty="0" smtClean="0"/>
            <a:t>Requerimientos Operacionales</a:t>
          </a:r>
          <a:endParaRPr lang="es-ES" dirty="0"/>
        </a:p>
      </dgm:t>
    </dgm:pt>
    <dgm:pt modelId="{327A0723-017C-4E74-A270-0807BC93E03F}" type="parTrans" cxnId="{DD3F0B92-E0F5-485E-87A5-12F158EEB784}">
      <dgm:prSet/>
      <dgm:spPr/>
      <dgm:t>
        <a:bodyPr/>
        <a:lstStyle/>
        <a:p>
          <a:endParaRPr lang="es-ES"/>
        </a:p>
      </dgm:t>
    </dgm:pt>
    <dgm:pt modelId="{643E3ECA-F964-4A7D-8A22-90E06D6F0E2E}" type="sibTrans" cxnId="{DD3F0B92-E0F5-485E-87A5-12F158EEB784}">
      <dgm:prSet/>
      <dgm:spPr/>
      <dgm:t>
        <a:bodyPr/>
        <a:lstStyle/>
        <a:p>
          <a:endParaRPr lang="es-ES"/>
        </a:p>
      </dgm:t>
    </dgm:pt>
    <dgm:pt modelId="{F79E9B38-A5B1-4259-8D75-5D93A45AEF00}" type="pres">
      <dgm:prSet presAssocID="{F7600082-5239-4807-BE3C-1FFCB0CF5A99}" presName="linearFlow" presStyleCnt="0">
        <dgm:presLayoutVars>
          <dgm:resizeHandles val="exact"/>
        </dgm:presLayoutVars>
      </dgm:prSet>
      <dgm:spPr/>
      <dgm:t>
        <a:bodyPr/>
        <a:lstStyle/>
        <a:p>
          <a:endParaRPr lang="es-ES"/>
        </a:p>
      </dgm:t>
    </dgm:pt>
    <dgm:pt modelId="{1A24E089-0B6F-4774-9C8E-80CBEFF94783}" type="pres">
      <dgm:prSet presAssocID="{CB304043-3EF9-45E1-8D38-9337E0B53AF1}" presName="node" presStyleLbl="node1" presStyleIdx="0" presStyleCnt="5">
        <dgm:presLayoutVars>
          <dgm:bulletEnabled val="1"/>
        </dgm:presLayoutVars>
      </dgm:prSet>
      <dgm:spPr/>
      <dgm:t>
        <a:bodyPr/>
        <a:lstStyle/>
        <a:p>
          <a:endParaRPr lang="es-ES"/>
        </a:p>
      </dgm:t>
    </dgm:pt>
    <dgm:pt modelId="{4334314B-4F0A-4875-8B08-D640E64BD029}" type="pres">
      <dgm:prSet presAssocID="{7BEDF9FC-316B-4EDA-B3E2-FECCDC9D82A8}" presName="sibTrans" presStyleLbl="sibTrans2D1" presStyleIdx="0" presStyleCnt="4"/>
      <dgm:spPr/>
      <dgm:t>
        <a:bodyPr/>
        <a:lstStyle/>
        <a:p>
          <a:endParaRPr lang="es-ES"/>
        </a:p>
      </dgm:t>
    </dgm:pt>
    <dgm:pt modelId="{C9C6413B-CF05-4B97-B9EF-C6D99799D9A6}" type="pres">
      <dgm:prSet presAssocID="{7BEDF9FC-316B-4EDA-B3E2-FECCDC9D82A8}" presName="connectorText" presStyleLbl="sibTrans2D1" presStyleIdx="0" presStyleCnt="4"/>
      <dgm:spPr/>
      <dgm:t>
        <a:bodyPr/>
        <a:lstStyle/>
        <a:p>
          <a:endParaRPr lang="es-ES"/>
        </a:p>
      </dgm:t>
    </dgm:pt>
    <dgm:pt modelId="{D93A23F2-134F-4124-A14F-11D7F9D72A93}" type="pres">
      <dgm:prSet presAssocID="{3B1B4765-779A-428D-8C87-D85D072660F6}" presName="node" presStyleLbl="node1" presStyleIdx="1" presStyleCnt="5">
        <dgm:presLayoutVars>
          <dgm:bulletEnabled val="1"/>
        </dgm:presLayoutVars>
      </dgm:prSet>
      <dgm:spPr/>
      <dgm:t>
        <a:bodyPr/>
        <a:lstStyle/>
        <a:p>
          <a:endParaRPr lang="es-ES"/>
        </a:p>
      </dgm:t>
    </dgm:pt>
    <dgm:pt modelId="{C7672AEB-6C4B-4C9B-8E69-22D5D0BE2B70}" type="pres">
      <dgm:prSet presAssocID="{4E8BB932-A0A9-4F36-BDB1-A612DE2323FA}" presName="sibTrans" presStyleLbl="sibTrans2D1" presStyleIdx="1" presStyleCnt="4"/>
      <dgm:spPr/>
      <dgm:t>
        <a:bodyPr/>
        <a:lstStyle/>
        <a:p>
          <a:endParaRPr lang="es-ES"/>
        </a:p>
      </dgm:t>
    </dgm:pt>
    <dgm:pt modelId="{546DB1EE-2C47-4F2C-8F88-E63BD3617AA8}" type="pres">
      <dgm:prSet presAssocID="{4E8BB932-A0A9-4F36-BDB1-A612DE2323FA}" presName="connectorText" presStyleLbl="sibTrans2D1" presStyleIdx="1" presStyleCnt="4"/>
      <dgm:spPr/>
      <dgm:t>
        <a:bodyPr/>
        <a:lstStyle/>
        <a:p>
          <a:endParaRPr lang="es-ES"/>
        </a:p>
      </dgm:t>
    </dgm:pt>
    <dgm:pt modelId="{FF1282D5-B320-4880-A7D7-A7F645E33E88}" type="pres">
      <dgm:prSet presAssocID="{A9E66C7B-F30B-4F0C-96FE-42BEA639C1B7}" presName="node" presStyleLbl="node1" presStyleIdx="2" presStyleCnt="5">
        <dgm:presLayoutVars>
          <dgm:bulletEnabled val="1"/>
        </dgm:presLayoutVars>
      </dgm:prSet>
      <dgm:spPr/>
      <dgm:t>
        <a:bodyPr/>
        <a:lstStyle/>
        <a:p>
          <a:endParaRPr lang="es-ES"/>
        </a:p>
      </dgm:t>
    </dgm:pt>
    <dgm:pt modelId="{F23E73CC-705A-4A3B-9DB2-2DBAA6C94C5B}" type="pres">
      <dgm:prSet presAssocID="{A738BBB5-5A61-44E6-A724-2E9485ECD176}" presName="sibTrans" presStyleLbl="sibTrans2D1" presStyleIdx="2" presStyleCnt="4"/>
      <dgm:spPr/>
      <dgm:t>
        <a:bodyPr/>
        <a:lstStyle/>
        <a:p>
          <a:endParaRPr lang="es-ES"/>
        </a:p>
      </dgm:t>
    </dgm:pt>
    <dgm:pt modelId="{9536628A-2900-4A52-9157-994BA5DAC018}" type="pres">
      <dgm:prSet presAssocID="{A738BBB5-5A61-44E6-A724-2E9485ECD176}" presName="connectorText" presStyleLbl="sibTrans2D1" presStyleIdx="2" presStyleCnt="4"/>
      <dgm:spPr/>
      <dgm:t>
        <a:bodyPr/>
        <a:lstStyle/>
        <a:p>
          <a:endParaRPr lang="es-ES"/>
        </a:p>
      </dgm:t>
    </dgm:pt>
    <dgm:pt modelId="{7F94B988-04DD-43E1-B5D3-C2F044E2F57A}" type="pres">
      <dgm:prSet presAssocID="{BBB46FA6-91A5-43D2-B79E-A4A8D8F3D6F6}" presName="node" presStyleLbl="node1" presStyleIdx="3" presStyleCnt="5">
        <dgm:presLayoutVars>
          <dgm:bulletEnabled val="1"/>
        </dgm:presLayoutVars>
      </dgm:prSet>
      <dgm:spPr/>
      <dgm:t>
        <a:bodyPr/>
        <a:lstStyle/>
        <a:p>
          <a:endParaRPr lang="es-ES"/>
        </a:p>
      </dgm:t>
    </dgm:pt>
    <dgm:pt modelId="{72C9BF0E-97B4-4B68-A4C0-07527B4321DA}" type="pres">
      <dgm:prSet presAssocID="{4EAFD245-D1E8-4972-9326-19FB5F52CB2C}" presName="sibTrans" presStyleLbl="sibTrans2D1" presStyleIdx="3" presStyleCnt="4"/>
      <dgm:spPr/>
      <dgm:t>
        <a:bodyPr/>
        <a:lstStyle/>
        <a:p>
          <a:endParaRPr lang="es-ES"/>
        </a:p>
      </dgm:t>
    </dgm:pt>
    <dgm:pt modelId="{0652EB3E-72CD-46AB-800F-AACB4A0C6E60}" type="pres">
      <dgm:prSet presAssocID="{4EAFD245-D1E8-4972-9326-19FB5F52CB2C}" presName="connectorText" presStyleLbl="sibTrans2D1" presStyleIdx="3" presStyleCnt="4"/>
      <dgm:spPr/>
      <dgm:t>
        <a:bodyPr/>
        <a:lstStyle/>
        <a:p>
          <a:endParaRPr lang="es-ES"/>
        </a:p>
      </dgm:t>
    </dgm:pt>
    <dgm:pt modelId="{4E20D834-24F4-49DD-B808-5B3616255223}" type="pres">
      <dgm:prSet presAssocID="{8F71F8F6-D515-49A8-BF08-4FF3EEEA0178}" presName="node" presStyleLbl="node1" presStyleIdx="4" presStyleCnt="5">
        <dgm:presLayoutVars>
          <dgm:bulletEnabled val="1"/>
        </dgm:presLayoutVars>
      </dgm:prSet>
      <dgm:spPr/>
      <dgm:t>
        <a:bodyPr/>
        <a:lstStyle/>
        <a:p>
          <a:endParaRPr lang="es-ES"/>
        </a:p>
      </dgm:t>
    </dgm:pt>
  </dgm:ptLst>
  <dgm:cxnLst>
    <dgm:cxn modelId="{9CFF5F2A-E653-435D-8C17-15B3CD5A13EE}" type="presOf" srcId="{A9E66C7B-F30B-4F0C-96FE-42BEA639C1B7}" destId="{FF1282D5-B320-4880-A7D7-A7F645E33E88}" srcOrd="0" destOrd="0" presId="urn:microsoft.com/office/officeart/2005/8/layout/process2"/>
    <dgm:cxn modelId="{88B00634-B2DC-49DB-9BEB-99C9EBD9FEDC}" srcId="{F7600082-5239-4807-BE3C-1FFCB0CF5A99}" destId="{BBB46FA6-91A5-43D2-B79E-A4A8D8F3D6F6}" srcOrd="3" destOrd="0" parTransId="{53770ACA-B458-4F78-98AD-809A2C35769F}" sibTransId="{4EAFD245-D1E8-4972-9326-19FB5F52CB2C}"/>
    <dgm:cxn modelId="{7FC339A5-D2E8-4706-9E63-0F1E5D40245C}" type="presOf" srcId="{BBB46FA6-91A5-43D2-B79E-A4A8D8F3D6F6}" destId="{7F94B988-04DD-43E1-B5D3-C2F044E2F57A}" srcOrd="0" destOrd="0" presId="urn:microsoft.com/office/officeart/2005/8/layout/process2"/>
    <dgm:cxn modelId="{012D7608-D171-4E27-BBB5-CEE8737BF0C8}" type="presOf" srcId="{CB304043-3EF9-45E1-8D38-9337E0B53AF1}" destId="{1A24E089-0B6F-4774-9C8E-80CBEFF94783}" srcOrd="0" destOrd="0" presId="urn:microsoft.com/office/officeart/2005/8/layout/process2"/>
    <dgm:cxn modelId="{DD3F0B92-E0F5-485E-87A5-12F158EEB784}" srcId="{F7600082-5239-4807-BE3C-1FFCB0CF5A99}" destId="{8F71F8F6-D515-49A8-BF08-4FF3EEEA0178}" srcOrd="4" destOrd="0" parTransId="{327A0723-017C-4E74-A270-0807BC93E03F}" sibTransId="{643E3ECA-F964-4A7D-8A22-90E06D6F0E2E}"/>
    <dgm:cxn modelId="{6789C737-BE76-4E24-B8B0-1E6F958CFD86}" type="presOf" srcId="{4E8BB932-A0A9-4F36-BDB1-A612DE2323FA}" destId="{546DB1EE-2C47-4F2C-8F88-E63BD3617AA8}" srcOrd="1" destOrd="0" presId="urn:microsoft.com/office/officeart/2005/8/layout/process2"/>
    <dgm:cxn modelId="{9BAF03AC-CF31-43D6-A1BB-4556CC0C8B19}" srcId="{F7600082-5239-4807-BE3C-1FFCB0CF5A99}" destId="{CB304043-3EF9-45E1-8D38-9337E0B53AF1}" srcOrd="0" destOrd="0" parTransId="{A1DB56F2-E1B0-47CD-996E-F6F0C418F614}" sibTransId="{7BEDF9FC-316B-4EDA-B3E2-FECCDC9D82A8}"/>
    <dgm:cxn modelId="{98A98C18-4CBC-4B06-8A48-8D62BE02EDCF}" type="presOf" srcId="{A738BBB5-5A61-44E6-A724-2E9485ECD176}" destId="{F23E73CC-705A-4A3B-9DB2-2DBAA6C94C5B}" srcOrd="0" destOrd="0" presId="urn:microsoft.com/office/officeart/2005/8/layout/process2"/>
    <dgm:cxn modelId="{76B731A0-4AD6-4CD8-977B-B59855F21CD9}" type="presOf" srcId="{4E8BB932-A0A9-4F36-BDB1-A612DE2323FA}" destId="{C7672AEB-6C4B-4C9B-8E69-22D5D0BE2B70}" srcOrd="0" destOrd="0" presId="urn:microsoft.com/office/officeart/2005/8/layout/process2"/>
    <dgm:cxn modelId="{423365B9-506D-4C22-8C6E-53C5D321DB54}" srcId="{F7600082-5239-4807-BE3C-1FFCB0CF5A99}" destId="{A9E66C7B-F30B-4F0C-96FE-42BEA639C1B7}" srcOrd="2" destOrd="0" parTransId="{04772DF5-85C6-4A99-A5EF-73CA778971E4}" sibTransId="{A738BBB5-5A61-44E6-A724-2E9485ECD176}"/>
    <dgm:cxn modelId="{186BCC36-2CE5-4A18-845E-4460E964D781}" type="presOf" srcId="{7BEDF9FC-316B-4EDA-B3E2-FECCDC9D82A8}" destId="{C9C6413B-CF05-4B97-B9EF-C6D99799D9A6}" srcOrd="1" destOrd="0" presId="urn:microsoft.com/office/officeart/2005/8/layout/process2"/>
    <dgm:cxn modelId="{BDBCFDB6-94B6-42E5-9279-63C0AEA5E50B}" srcId="{F7600082-5239-4807-BE3C-1FFCB0CF5A99}" destId="{3B1B4765-779A-428D-8C87-D85D072660F6}" srcOrd="1" destOrd="0" parTransId="{8E2D6EC8-4E04-4BDB-A76E-1AEA3AC109C9}" sibTransId="{4E8BB932-A0A9-4F36-BDB1-A612DE2323FA}"/>
    <dgm:cxn modelId="{DC7E2184-85CB-44F5-B827-AF21368940EE}" type="presOf" srcId="{8F71F8F6-D515-49A8-BF08-4FF3EEEA0178}" destId="{4E20D834-24F4-49DD-B808-5B3616255223}" srcOrd="0" destOrd="0" presId="urn:microsoft.com/office/officeart/2005/8/layout/process2"/>
    <dgm:cxn modelId="{AD08122D-0EE8-43ED-9186-61BA87462F91}" type="presOf" srcId="{F7600082-5239-4807-BE3C-1FFCB0CF5A99}" destId="{F79E9B38-A5B1-4259-8D75-5D93A45AEF00}" srcOrd="0" destOrd="0" presId="urn:microsoft.com/office/officeart/2005/8/layout/process2"/>
    <dgm:cxn modelId="{42B8EE83-012F-4871-8681-4364CFD5D094}" type="presOf" srcId="{4EAFD245-D1E8-4972-9326-19FB5F52CB2C}" destId="{72C9BF0E-97B4-4B68-A4C0-07527B4321DA}" srcOrd="0" destOrd="0" presId="urn:microsoft.com/office/officeart/2005/8/layout/process2"/>
    <dgm:cxn modelId="{44AA7A77-543E-407D-9C96-F50E8BD44416}" type="presOf" srcId="{A738BBB5-5A61-44E6-A724-2E9485ECD176}" destId="{9536628A-2900-4A52-9157-994BA5DAC018}" srcOrd="1" destOrd="0" presId="urn:microsoft.com/office/officeart/2005/8/layout/process2"/>
    <dgm:cxn modelId="{F6DD5DAB-BFD3-4265-AC2A-62FDE8FF25F5}" type="presOf" srcId="{7BEDF9FC-316B-4EDA-B3E2-FECCDC9D82A8}" destId="{4334314B-4F0A-4875-8B08-D640E64BD029}" srcOrd="0" destOrd="0" presId="urn:microsoft.com/office/officeart/2005/8/layout/process2"/>
    <dgm:cxn modelId="{0F1D8712-957B-4748-85A4-A10E3BEF169C}" type="presOf" srcId="{4EAFD245-D1E8-4972-9326-19FB5F52CB2C}" destId="{0652EB3E-72CD-46AB-800F-AACB4A0C6E60}" srcOrd="1" destOrd="0" presId="urn:microsoft.com/office/officeart/2005/8/layout/process2"/>
    <dgm:cxn modelId="{36642A99-8F87-412B-AB3C-C8A0CEE9C088}" type="presOf" srcId="{3B1B4765-779A-428D-8C87-D85D072660F6}" destId="{D93A23F2-134F-4124-A14F-11D7F9D72A93}" srcOrd="0" destOrd="0" presId="urn:microsoft.com/office/officeart/2005/8/layout/process2"/>
    <dgm:cxn modelId="{621F831F-F826-4BA2-846C-71125D6A4065}" type="presParOf" srcId="{F79E9B38-A5B1-4259-8D75-5D93A45AEF00}" destId="{1A24E089-0B6F-4774-9C8E-80CBEFF94783}" srcOrd="0" destOrd="0" presId="urn:microsoft.com/office/officeart/2005/8/layout/process2"/>
    <dgm:cxn modelId="{4058DD43-A33C-49C3-9287-1405861650D4}" type="presParOf" srcId="{F79E9B38-A5B1-4259-8D75-5D93A45AEF00}" destId="{4334314B-4F0A-4875-8B08-D640E64BD029}" srcOrd="1" destOrd="0" presId="urn:microsoft.com/office/officeart/2005/8/layout/process2"/>
    <dgm:cxn modelId="{5E3F3016-1F8B-4A03-95DF-16E435FF3C8E}" type="presParOf" srcId="{4334314B-4F0A-4875-8B08-D640E64BD029}" destId="{C9C6413B-CF05-4B97-B9EF-C6D99799D9A6}" srcOrd="0" destOrd="0" presId="urn:microsoft.com/office/officeart/2005/8/layout/process2"/>
    <dgm:cxn modelId="{F8F4C24B-C2F9-4F18-8592-E9EE3AD01B0E}" type="presParOf" srcId="{F79E9B38-A5B1-4259-8D75-5D93A45AEF00}" destId="{D93A23F2-134F-4124-A14F-11D7F9D72A93}" srcOrd="2" destOrd="0" presId="urn:microsoft.com/office/officeart/2005/8/layout/process2"/>
    <dgm:cxn modelId="{38F6F91B-F329-411D-A4AF-7D860D4A8AC6}" type="presParOf" srcId="{F79E9B38-A5B1-4259-8D75-5D93A45AEF00}" destId="{C7672AEB-6C4B-4C9B-8E69-22D5D0BE2B70}" srcOrd="3" destOrd="0" presId="urn:microsoft.com/office/officeart/2005/8/layout/process2"/>
    <dgm:cxn modelId="{C715053D-7DB3-46D1-AD13-F7FDF714B39F}" type="presParOf" srcId="{C7672AEB-6C4B-4C9B-8E69-22D5D0BE2B70}" destId="{546DB1EE-2C47-4F2C-8F88-E63BD3617AA8}" srcOrd="0" destOrd="0" presId="urn:microsoft.com/office/officeart/2005/8/layout/process2"/>
    <dgm:cxn modelId="{31972AC3-4A8B-43DE-9851-A71925F889DF}" type="presParOf" srcId="{F79E9B38-A5B1-4259-8D75-5D93A45AEF00}" destId="{FF1282D5-B320-4880-A7D7-A7F645E33E88}" srcOrd="4" destOrd="0" presId="urn:microsoft.com/office/officeart/2005/8/layout/process2"/>
    <dgm:cxn modelId="{B07A3DB2-6B24-4138-9BF3-7DD13120E970}" type="presParOf" srcId="{F79E9B38-A5B1-4259-8D75-5D93A45AEF00}" destId="{F23E73CC-705A-4A3B-9DB2-2DBAA6C94C5B}" srcOrd="5" destOrd="0" presId="urn:microsoft.com/office/officeart/2005/8/layout/process2"/>
    <dgm:cxn modelId="{44E4F41A-6594-44E3-8434-33B416AB1EEF}" type="presParOf" srcId="{F23E73CC-705A-4A3B-9DB2-2DBAA6C94C5B}" destId="{9536628A-2900-4A52-9157-994BA5DAC018}" srcOrd="0" destOrd="0" presId="urn:microsoft.com/office/officeart/2005/8/layout/process2"/>
    <dgm:cxn modelId="{941A502C-6F30-4806-914A-B39297F849A2}" type="presParOf" srcId="{F79E9B38-A5B1-4259-8D75-5D93A45AEF00}" destId="{7F94B988-04DD-43E1-B5D3-C2F044E2F57A}" srcOrd="6" destOrd="0" presId="urn:microsoft.com/office/officeart/2005/8/layout/process2"/>
    <dgm:cxn modelId="{3A523F1B-373C-4132-A4EF-7C08D04DDE9F}" type="presParOf" srcId="{F79E9B38-A5B1-4259-8D75-5D93A45AEF00}" destId="{72C9BF0E-97B4-4B68-A4C0-07527B4321DA}" srcOrd="7" destOrd="0" presId="urn:microsoft.com/office/officeart/2005/8/layout/process2"/>
    <dgm:cxn modelId="{0F9BA758-F7DB-45DA-B123-CDA5C8C81FDD}" type="presParOf" srcId="{72C9BF0E-97B4-4B68-A4C0-07527B4321DA}" destId="{0652EB3E-72CD-46AB-800F-AACB4A0C6E60}" srcOrd="0" destOrd="0" presId="urn:microsoft.com/office/officeart/2005/8/layout/process2"/>
    <dgm:cxn modelId="{E25DCEB0-C4F7-481D-841E-975F0138F46D}" type="presParOf" srcId="{F79E9B38-A5B1-4259-8D75-5D93A45AEF00}" destId="{4E20D834-24F4-49DD-B808-5B3616255223}" srcOrd="8" destOrd="0" presId="urn:microsoft.com/office/officeart/2005/8/layout/process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370A765-49A2-46CF-B94C-6392CAA4A0FC}" type="doc">
      <dgm:prSet loTypeId="urn:microsoft.com/office/officeart/2005/8/layout/hList3" loCatId="list" qsTypeId="urn:microsoft.com/office/officeart/2005/8/quickstyle/simple1" qsCatId="simple" csTypeId="urn:microsoft.com/office/officeart/2005/8/colors/colorful3" csCatId="colorful" phldr="1"/>
      <dgm:spPr/>
      <dgm:t>
        <a:bodyPr/>
        <a:lstStyle/>
        <a:p>
          <a:endParaRPr lang="es-ES"/>
        </a:p>
      </dgm:t>
    </dgm:pt>
    <dgm:pt modelId="{299FD946-2A56-4296-83A0-8C67E57C3E21}">
      <dgm:prSet/>
      <dgm:spPr/>
      <dgm:t>
        <a:bodyPr/>
        <a:lstStyle/>
        <a:p>
          <a:pPr rtl="0"/>
          <a:r>
            <a:rPr lang="es-ES" b="1" dirty="0" smtClean="0"/>
            <a:t>Real-Time-</a:t>
          </a:r>
          <a:r>
            <a:rPr lang="es-ES" b="1" dirty="0" err="1" smtClean="0"/>
            <a:t>Operating</a:t>
          </a:r>
          <a:r>
            <a:rPr lang="es-ES" b="1" dirty="0" smtClean="0"/>
            <a:t>-</a:t>
          </a:r>
          <a:r>
            <a:rPr lang="es-ES" b="1" dirty="0" err="1" smtClean="0"/>
            <a:t>System</a:t>
          </a:r>
          <a:r>
            <a:rPr lang="es-ES" b="1" dirty="0" smtClean="0"/>
            <a:t> (RTOS) SALVO: </a:t>
          </a:r>
          <a:endParaRPr lang="es-ES" b="1" dirty="0"/>
        </a:p>
      </dgm:t>
    </dgm:pt>
    <dgm:pt modelId="{26C85B21-BB48-4E8F-80BF-3881A8E36EDE}" type="parTrans" cxnId="{989DDD53-D657-4AA6-BC91-502FE552434C}">
      <dgm:prSet/>
      <dgm:spPr/>
      <dgm:t>
        <a:bodyPr/>
        <a:lstStyle/>
        <a:p>
          <a:endParaRPr lang="es-ES"/>
        </a:p>
      </dgm:t>
    </dgm:pt>
    <dgm:pt modelId="{4C435D99-CB5A-4197-84C0-322E2237F4AD}" type="sibTrans" cxnId="{989DDD53-D657-4AA6-BC91-502FE552434C}">
      <dgm:prSet/>
      <dgm:spPr/>
      <dgm:t>
        <a:bodyPr/>
        <a:lstStyle/>
        <a:p>
          <a:endParaRPr lang="es-ES"/>
        </a:p>
      </dgm:t>
    </dgm:pt>
    <dgm:pt modelId="{E9EB4EC6-6D0F-46D1-AC13-506C44A49174}">
      <dgm:prSet custT="1"/>
      <dgm:spPr/>
      <dgm:t>
        <a:bodyPr/>
        <a:lstStyle/>
        <a:p>
          <a:pPr rtl="0"/>
          <a:r>
            <a:rPr lang="es-ES" sz="2400" dirty="0" smtClean="0"/>
            <a:t>Requerimientos mínimos de memoria RAM y ROM. </a:t>
          </a:r>
          <a:endParaRPr lang="es-ES" sz="2400" dirty="0"/>
        </a:p>
      </dgm:t>
    </dgm:pt>
    <dgm:pt modelId="{472878A5-512D-42DF-89C0-4E7B2EF8575F}" type="parTrans" cxnId="{67317AD5-635F-454F-BFED-4EC464B7E6CF}">
      <dgm:prSet/>
      <dgm:spPr/>
      <dgm:t>
        <a:bodyPr/>
        <a:lstStyle/>
        <a:p>
          <a:endParaRPr lang="es-ES"/>
        </a:p>
      </dgm:t>
    </dgm:pt>
    <dgm:pt modelId="{016DBC2D-CD3F-4B30-9231-AD67D9F12470}" type="sibTrans" cxnId="{67317AD5-635F-454F-BFED-4EC464B7E6CF}">
      <dgm:prSet/>
      <dgm:spPr/>
      <dgm:t>
        <a:bodyPr/>
        <a:lstStyle/>
        <a:p>
          <a:endParaRPr lang="es-ES"/>
        </a:p>
      </dgm:t>
    </dgm:pt>
    <dgm:pt modelId="{A8684968-8A19-4606-978D-B6A2CD2A8C4F}">
      <dgm:prSet custT="1"/>
      <dgm:spPr/>
      <dgm:t>
        <a:bodyPr/>
        <a:lstStyle/>
        <a:p>
          <a:pPr rtl="0"/>
          <a:r>
            <a:rPr lang="es-ES" sz="2400" dirty="0" smtClean="0"/>
            <a:t>Netamente manejado por eventos en conjunto con multitareas. </a:t>
          </a:r>
          <a:endParaRPr lang="es-ES" sz="2400" dirty="0"/>
        </a:p>
      </dgm:t>
    </dgm:pt>
    <dgm:pt modelId="{2DF7D4EE-85FE-4065-B24F-8A359489B384}" type="parTrans" cxnId="{CC57DCB9-F062-4071-9C54-DB98D953E780}">
      <dgm:prSet/>
      <dgm:spPr/>
      <dgm:t>
        <a:bodyPr/>
        <a:lstStyle/>
        <a:p>
          <a:endParaRPr lang="es-ES"/>
        </a:p>
      </dgm:t>
    </dgm:pt>
    <dgm:pt modelId="{1EB19CFA-75F4-4484-8338-4858BBF24C8F}" type="sibTrans" cxnId="{CC57DCB9-F062-4071-9C54-DB98D953E780}">
      <dgm:prSet/>
      <dgm:spPr/>
      <dgm:t>
        <a:bodyPr/>
        <a:lstStyle/>
        <a:p>
          <a:endParaRPr lang="es-ES"/>
        </a:p>
      </dgm:t>
    </dgm:pt>
    <dgm:pt modelId="{8F4C8FEC-476B-4E57-A3C3-B498626A0CC9}">
      <dgm:prSet/>
      <dgm:spPr/>
      <dgm:t>
        <a:bodyPr/>
        <a:lstStyle/>
        <a:p>
          <a:pPr rtl="0"/>
          <a:r>
            <a:rPr lang="es-ES" dirty="0" smtClean="0"/>
            <a:t>SALVO provee servicios empleando semáforos, mensajes, banderas, entre otros para establecer comunicaciones entre tareas y realizar una óptima administración de los recursos que se tienen.</a:t>
          </a:r>
          <a:endParaRPr lang="es-ES" dirty="0"/>
        </a:p>
      </dgm:t>
    </dgm:pt>
    <dgm:pt modelId="{8913D55E-EFF8-4C8F-A159-E193F20691AF}" type="parTrans" cxnId="{E95BEEF8-A6A9-4AD9-B2BD-FE38CF2C66A5}">
      <dgm:prSet/>
      <dgm:spPr/>
      <dgm:t>
        <a:bodyPr/>
        <a:lstStyle/>
        <a:p>
          <a:endParaRPr lang="es-ES"/>
        </a:p>
      </dgm:t>
    </dgm:pt>
    <dgm:pt modelId="{BC7564FE-5985-4E90-9B6B-85EEB3502D94}" type="sibTrans" cxnId="{E95BEEF8-A6A9-4AD9-B2BD-FE38CF2C66A5}">
      <dgm:prSet/>
      <dgm:spPr/>
      <dgm:t>
        <a:bodyPr/>
        <a:lstStyle/>
        <a:p>
          <a:endParaRPr lang="es-ES"/>
        </a:p>
      </dgm:t>
    </dgm:pt>
    <dgm:pt modelId="{D294F645-D22A-41C1-ADC9-043A189E4EEF}" type="pres">
      <dgm:prSet presAssocID="{4370A765-49A2-46CF-B94C-6392CAA4A0FC}" presName="composite" presStyleCnt="0">
        <dgm:presLayoutVars>
          <dgm:chMax val="1"/>
          <dgm:dir/>
          <dgm:resizeHandles val="exact"/>
        </dgm:presLayoutVars>
      </dgm:prSet>
      <dgm:spPr/>
      <dgm:t>
        <a:bodyPr/>
        <a:lstStyle/>
        <a:p>
          <a:endParaRPr lang="es-ES"/>
        </a:p>
      </dgm:t>
    </dgm:pt>
    <dgm:pt modelId="{5573A937-8C57-4C7B-93E6-D743864E13F4}" type="pres">
      <dgm:prSet presAssocID="{299FD946-2A56-4296-83A0-8C67E57C3E21}" presName="roof" presStyleLbl="dkBgShp" presStyleIdx="0" presStyleCnt="2"/>
      <dgm:spPr/>
      <dgm:t>
        <a:bodyPr/>
        <a:lstStyle/>
        <a:p>
          <a:endParaRPr lang="es-ES"/>
        </a:p>
      </dgm:t>
    </dgm:pt>
    <dgm:pt modelId="{B6F2D912-0BC3-457F-BD7E-A953609A3D13}" type="pres">
      <dgm:prSet presAssocID="{299FD946-2A56-4296-83A0-8C67E57C3E21}" presName="pillars" presStyleCnt="0"/>
      <dgm:spPr/>
    </dgm:pt>
    <dgm:pt modelId="{626E0742-0C12-4230-92AE-F34ADBFF4A12}" type="pres">
      <dgm:prSet presAssocID="{299FD946-2A56-4296-83A0-8C67E57C3E21}" presName="pillar1" presStyleLbl="node1" presStyleIdx="0" presStyleCnt="3">
        <dgm:presLayoutVars>
          <dgm:bulletEnabled val="1"/>
        </dgm:presLayoutVars>
      </dgm:prSet>
      <dgm:spPr/>
      <dgm:t>
        <a:bodyPr/>
        <a:lstStyle/>
        <a:p>
          <a:endParaRPr lang="es-ES"/>
        </a:p>
      </dgm:t>
    </dgm:pt>
    <dgm:pt modelId="{EBE1C563-EDB9-4311-921B-D881D6CC0533}" type="pres">
      <dgm:prSet presAssocID="{A8684968-8A19-4606-978D-B6A2CD2A8C4F}" presName="pillarX" presStyleLbl="node1" presStyleIdx="1" presStyleCnt="3">
        <dgm:presLayoutVars>
          <dgm:bulletEnabled val="1"/>
        </dgm:presLayoutVars>
      </dgm:prSet>
      <dgm:spPr/>
      <dgm:t>
        <a:bodyPr/>
        <a:lstStyle/>
        <a:p>
          <a:endParaRPr lang="es-ES"/>
        </a:p>
      </dgm:t>
    </dgm:pt>
    <dgm:pt modelId="{23F061FB-C7C0-41EC-BD35-A21A1D092442}" type="pres">
      <dgm:prSet presAssocID="{8F4C8FEC-476B-4E57-A3C3-B498626A0CC9}" presName="pillarX" presStyleLbl="node1" presStyleIdx="2" presStyleCnt="3">
        <dgm:presLayoutVars>
          <dgm:bulletEnabled val="1"/>
        </dgm:presLayoutVars>
      </dgm:prSet>
      <dgm:spPr/>
      <dgm:t>
        <a:bodyPr/>
        <a:lstStyle/>
        <a:p>
          <a:endParaRPr lang="es-ES"/>
        </a:p>
      </dgm:t>
    </dgm:pt>
    <dgm:pt modelId="{36211D8A-0433-4C62-91A3-6F305B6D9A60}" type="pres">
      <dgm:prSet presAssocID="{299FD946-2A56-4296-83A0-8C67E57C3E21}" presName="base" presStyleLbl="dkBgShp" presStyleIdx="1" presStyleCnt="2"/>
      <dgm:spPr/>
    </dgm:pt>
  </dgm:ptLst>
  <dgm:cxnLst>
    <dgm:cxn modelId="{3045E135-9DF6-42A7-8C96-88EF868B70F5}" type="presOf" srcId="{A8684968-8A19-4606-978D-B6A2CD2A8C4F}" destId="{EBE1C563-EDB9-4311-921B-D881D6CC0533}" srcOrd="0" destOrd="0" presId="urn:microsoft.com/office/officeart/2005/8/layout/hList3"/>
    <dgm:cxn modelId="{CC57DCB9-F062-4071-9C54-DB98D953E780}" srcId="{299FD946-2A56-4296-83A0-8C67E57C3E21}" destId="{A8684968-8A19-4606-978D-B6A2CD2A8C4F}" srcOrd="1" destOrd="0" parTransId="{2DF7D4EE-85FE-4065-B24F-8A359489B384}" sibTransId="{1EB19CFA-75F4-4484-8338-4858BBF24C8F}"/>
    <dgm:cxn modelId="{67317AD5-635F-454F-BFED-4EC464B7E6CF}" srcId="{299FD946-2A56-4296-83A0-8C67E57C3E21}" destId="{E9EB4EC6-6D0F-46D1-AC13-506C44A49174}" srcOrd="0" destOrd="0" parTransId="{472878A5-512D-42DF-89C0-4E7B2EF8575F}" sibTransId="{016DBC2D-CD3F-4B30-9231-AD67D9F12470}"/>
    <dgm:cxn modelId="{989DDD53-D657-4AA6-BC91-502FE552434C}" srcId="{4370A765-49A2-46CF-B94C-6392CAA4A0FC}" destId="{299FD946-2A56-4296-83A0-8C67E57C3E21}" srcOrd="0" destOrd="0" parTransId="{26C85B21-BB48-4E8F-80BF-3881A8E36EDE}" sibTransId="{4C435D99-CB5A-4197-84C0-322E2237F4AD}"/>
    <dgm:cxn modelId="{BAB4C63F-39EF-44DC-BD2A-51FA8C64A571}" type="presOf" srcId="{8F4C8FEC-476B-4E57-A3C3-B498626A0CC9}" destId="{23F061FB-C7C0-41EC-BD35-A21A1D092442}" srcOrd="0" destOrd="0" presId="urn:microsoft.com/office/officeart/2005/8/layout/hList3"/>
    <dgm:cxn modelId="{6A4F3AC5-8A31-4789-A977-B4B96AABBB00}" type="presOf" srcId="{4370A765-49A2-46CF-B94C-6392CAA4A0FC}" destId="{D294F645-D22A-41C1-ADC9-043A189E4EEF}" srcOrd="0" destOrd="0" presId="urn:microsoft.com/office/officeart/2005/8/layout/hList3"/>
    <dgm:cxn modelId="{983BA4B1-EA88-4775-AD88-32D51047B957}" type="presOf" srcId="{299FD946-2A56-4296-83A0-8C67E57C3E21}" destId="{5573A937-8C57-4C7B-93E6-D743864E13F4}" srcOrd="0" destOrd="0" presId="urn:microsoft.com/office/officeart/2005/8/layout/hList3"/>
    <dgm:cxn modelId="{87C5E12A-B114-4CD5-8606-50B4FF32596C}" type="presOf" srcId="{E9EB4EC6-6D0F-46D1-AC13-506C44A49174}" destId="{626E0742-0C12-4230-92AE-F34ADBFF4A12}" srcOrd="0" destOrd="0" presId="urn:microsoft.com/office/officeart/2005/8/layout/hList3"/>
    <dgm:cxn modelId="{E95BEEF8-A6A9-4AD9-B2BD-FE38CF2C66A5}" srcId="{299FD946-2A56-4296-83A0-8C67E57C3E21}" destId="{8F4C8FEC-476B-4E57-A3C3-B498626A0CC9}" srcOrd="2" destOrd="0" parTransId="{8913D55E-EFF8-4C8F-A159-E193F20691AF}" sibTransId="{BC7564FE-5985-4E90-9B6B-85EEB3502D94}"/>
    <dgm:cxn modelId="{485B0564-7A57-4CD2-8376-DF589529B3EC}" type="presParOf" srcId="{D294F645-D22A-41C1-ADC9-043A189E4EEF}" destId="{5573A937-8C57-4C7B-93E6-D743864E13F4}" srcOrd="0" destOrd="0" presId="urn:microsoft.com/office/officeart/2005/8/layout/hList3"/>
    <dgm:cxn modelId="{DCD861A3-A1F7-46A3-9E44-26A4EC6DA529}" type="presParOf" srcId="{D294F645-D22A-41C1-ADC9-043A189E4EEF}" destId="{B6F2D912-0BC3-457F-BD7E-A953609A3D13}" srcOrd="1" destOrd="0" presId="urn:microsoft.com/office/officeart/2005/8/layout/hList3"/>
    <dgm:cxn modelId="{B1E0E598-5087-4796-B3DA-142A4CAEE16B}" type="presParOf" srcId="{B6F2D912-0BC3-457F-BD7E-A953609A3D13}" destId="{626E0742-0C12-4230-92AE-F34ADBFF4A12}" srcOrd="0" destOrd="0" presId="urn:microsoft.com/office/officeart/2005/8/layout/hList3"/>
    <dgm:cxn modelId="{58417168-F61D-46CC-A00A-1C6980E19348}" type="presParOf" srcId="{B6F2D912-0BC3-457F-BD7E-A953609A3D13}" destId="{EBE1C563-EDB9-4311-921B-D881D6CC0533}" srcOrd="1" destOrd="0" presId="urn:microsoft.com/office/officeart/2005/8/layout/hList3"/>
    <dgm:cxn modelId="{15A44EF1-81C9-42C2-A848-F946B9DDBC8E}" type="presParOf" srcId="{B6F2D912-0BC3-457F-BD7E-A953609A3D13}" destId="{23F061FB-C7C0-41EC-BD35-A21A1D092442}" srcOrd="2" destOrd="0" presId="urn:microsoft.com/office/officeart/2005/8/layout/hList3"/>
    <dgm:cxn modelId="{F49F271E-5490-48B1-930F-D456EA66129C}" type="presParOf" srcId="{D294F645-D22A-41C1-ADC9-043A189E4EEF}" destId="{36211D8A-0433-4C62-91A3-6F305B6D9A60}" srcOrd="2" destOrd="0" presId="urn:microsoft.com/office/officeart/2005/8/layout/hList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3992733-B66D-4B32-8874-DC034D66553E}" type="doc">
      <dgm:prSet loTypeId="urn:microsoft.com/office/officeart/2005/8/layout/vProcess5" loCatId="process" qsTypeId="urn:microsoft.com/office/officeart/2005/8/quickstyle/simple1" qsCatId="simple" csTypeId="urn:microsoft.com/office/officeart/2005/8/colors/accent3_2" csCatId="accent3"/>
      <dgm:spPr/>
      <dgm:t>
        <a:bodyPr/>
        <a:lstStyle/>
        <a:p>
          <a:endParaRPr lang="es-ES"/>
        </a:p>
      </dgm:t>
    </dgm:pt>
    <dgm:pt modelId="{B8BC90E8-D755-4340-8DBE-8EED7D1DB4D5}">
      <dgm:prSet custT="1"/>
      <dgm:spPr/>
      <dgm:t>
        <a:bodyPr/>
        <a:lstStyle/>
        <a:p>
          <a:pPr algn="just" rtl="0"/>
          <a:r>
            <a:rPr lang="es-ES" sz="2200" dirty="0" smtClean="0"/>
            <a:t>Es el conjunto de código fuente, cabeceras, tareas y librerías ya existentes o creados por los fabricantes del CubeSat Kit, SALVO y CrossWorks.</a:t>
          </a:r>
          <a:endParaRPr lang="es-ES" sz="2200" dirty="0"/>
        </a:p>
      </dgm:t>
    </dgm:pt>
    <dgm:pt modelId="{FF65D44F-0CFF-455B-B652-99EA92ED0488}" type="parTrans" cxnId="{7BFFCF03-81F0-4452-AFF7-36573F0DBF71}">
      <dgm:prSet/>
      <dgm:spPr/>
      <dgm:t>
        <a:bodyPr/>
        <a:lstStyle/>
        <a:p>
          <a:pPr algn="just"/>
          <a:endParaRPr lang="es-ES" sz="2200"/>
        </a:p>
      </dgm:t>
    </dgm:pt>
    <dgm:pt modelId="{F71AEE1E-4839-4858-9B9A-46F3B937C2CC}" type="sibTrans" cxnId="{7BFFCF03-81F0-4452-AFF7-36573F0DBF71}">
      <dgm:prSet custT="1"/>
      <dgm:spPr/>
      <dgm:t>
        <a:bodyPr/>
        <a:lstStyle/>
        <a:p>
          <a:pPr algn="just"/>
          <a:endParaRPr lang="es-ES" sz="2200"/>
        </a:p>
      </dgm:t>
    </dgm:pt>
    <dgm:pt modelId="{DFE456C2-290F-446D-870E-4CCE08301F36}">
      <dgm:prSet custT="1"/>
      <dgm:spPr/>
      <dgm:t>
        <a:bodyPr/>
        <a:lstStyle/>
        <a:p>
          <a:pPr algn="just" rtl="0"/>
          <a:r>
            <a:rPr lang="es-ES" sz="2200" dirty="0" smtClean="0"/>
            <a:t>La plataforma de desarrollo sobre la cual se añaden estos componentes es el ambiente de desarrollo CrossWorks. </a:t>
          </a:r>
          <a:endParaRPr lang="es-ES" sz="2200" dirty="0"/>
        </a:p>
      </dgm:t>
    </dgm:pt>
    <dgm:pt modelId="{D0494FE9-5434-48FC-BA15-A063F8D4FCBD}" type="parTrans" cxnId="{67EE451F-5A91-4258-A0F5-23C429A6C191}">
      <dgm:prSet/>
      <dgm:spPr/>
      <dgm:t>
        <a:bodyPr/>
        <a:lstStyle/>
        <a:p>
          <a:pPr algn="just"/>
          <a:endParaRPr lang="es-ES" sz="2200"/>
        </a:p>
      </dgm:t>
    </dgm:pt>
    <dgm:pt modelId="{D6C5A09A-850A-44F2-80DF-3877D1E0F49C}" type="sibTrans" cxnId="{67EE451F-5A91-4258-A0F5-23C429A6C191}">
      <dgm:prSet/>
      <dgm:spPr/>
      <dgm:t>
        <a:bodyPr/>
        <a:lstStyle/>
        <a:p>
          <a:pPr algn="just"/>
          <a:endParaRPr lang="es-ES" sz="2200"/>
        </a:p>
      </dgm:t>
    </dgm:pt>
    <dgm:pt modelId="{6F8D28A5-B250-4747-B8E4-D3AAD7C7EFE7}" type="pres">
      <dgm:prSet presAssocID="{F3992733-B66D-4B32-8874-DC034D66553E}" presName="outerComposite" presStyleCnt="0">
        <dgm:presLayoutVars>
          <dgm:chMax val="5"/>
          <dgm:dir/>
          <dgm:resizeHandles val="exact"/>
        </dgm:presLayoutVars>
      </dgm:prSet>
      <dgm:spPr/>
      <dgm:t>
        <a:bodyPr/>
        <a:lstStyle/>
        <a:p>
          <a:endParaRPr lang="es-ES"/>
        </a:p>
      </dgm:t>
    </dgm:pt>
    <dgm:pt modelId="{7E0606B4-AA6C-42A9-AEC0-AC4567B67090}" type="pres">
      <dgm:prSet presAssocID="{F3992733-B66D-4B32-8874-DC034D66553E}" presName="dummyMaxCanvas" presStyleCnt="0">
        <dgm:presLayoutVars/>
      </dgm:prSet>
      <dgm:spPr/>
    </dgm:pt>
    <dgm:pt modelId="{438927E1-763C-41D4-9E2F-D612002B7D8E}" type="pres">
      <dgm:prSet presAssocID="{F3992733-B66D-4B32-8874-DC034D66553E}" presName="TwoNodes_1" presStyleLbl="node1" presStyleIdx="0" presStyleCnt="2">
        <dgm:presLayoutVars>
          <dgm:bulletEnabled val="1"/>
        </dgm:presLayoutVars>
      </dgm:prSet>
      <dgm:spPr/>
      <dgm:t>
        <a:bodyPr/>
        <a:lstStyle/>
        <a:p>
          <a:endParaRPr lang="es-ES"/>
        </a:p>
      </dgm:t>
    </dgm:pt>
    <dgm:pt modelId="{E42A44C0-4F15-4564-A8E5-C17542C65EED}" type="pres">
      <dgm:prSet presAssocID="{F3992733-B66D-4B32-8874-DC034D66553E}" presName="TwoNodes_2" presStyleLbl="node1" presStyleIdx="1" presStyleCnt="2">
        <dgm:presLayoutVars>
          <dgm:bulletEnabled val="1"/>
        </dgm:presLayoutVars>
      </dgm:prSet>
      <dgm:spPr/>
      <dgm:t>
        <a:bodyPr/>
        <a:lstStyle/>
        <a:p>
          <a:endParaRPr lang="es-ES"/>
        </a:p>
      </dgm:t>
    </dgm:pt>
    <dgm:pt modelId="{02F0869A-23D4-418E-A4EF-D191AB1CBD74}" type="pres">
      <dgm:prSet presAssocID="{F3992733-B66D-4B32-8874-DC034D66553E}" presName="TwoConn_1-2" presStyleLbl="fgAccFollowNode1" presStyleIdx="0" presStyleCnt="1">
        <dgm:presLayoutVars>
          <dgm:bulletEnabled val="1"/>
        </dgm:presLayoutVars>
      </dgm:prSet>
      <dgm:spPr/>
      <dgm:t>
        <a:bodyPr/>
        <a:lstStyle/>
        <a:p>
          <a:endParaRPr lang="es-ES"/>
        </a:p>
      </dgm:t>
    </dgm:pt>
    <dgm:pt modelId="{017178D9-0D2C-41CA-A576-3434E301B4FC}" type="pres">
      <dgm:prSet presAssocID="{F3992733-B66D-4B32-8874-DC034D66553E}" presName="TwoNodes_1_text" presStyleLbl="node1" presStyleIdx="1" presStyleCnt="2">
        <dgm:presLayoutVars>
          <dgm:bulletEnabled val="1"/>
        </dgm:presLayoutVars>
      </dgm:prSet>
      <dgm:spPr/>
      <dgm:t>
        <a:bodyPr/>
        <a:lstStyle/>
        <a:p>
          <a:endParaRPr lang="es-ES"/>
        </a:p>
      </dgm:t>
    </dgm:pt>
    <dgm:pt modelId="{06C0B7C7-D6EF-45D9-8372-26E02BF59F73}" type="pres">
      <dgm:prSet presAssocID="{F3992733-B66D-4B32-8874-DC034D66553E}" presName="TwoNodes_2_text" presStyleLbl="node1" presStyleIdx="1" presStyleCnt="2">
        <dgm:presLayoutVars>
          <dgm:bulletEnabled val="1"/>
        </dgm:presLayoutVars>
      </dgm:prSet>
      <dgm:spPr/>
      <dgm:t>
        <a:bodyPr/>
        <a:lstStyle/>
        <a:p>
          <a:endParaRPr lang="es-ES"/>
        </a:p>
      </dgm:t>
    </dgm:pt>
  </dgm:ptLst>
  <dgm:cxnLst>
    <dgm:cxn modelId="{BF79709D-C9C9-4FF5-9D8F-4C8E74A1F7D4}" type="presOf" srcId="{B8BC90E8-D755-4340-8DBE-8EED7D1DB4D5}" destId="{017178D9-0D2C-41CA-A576-3434E301B4FC}" srcOrd="1" destOrd="0" presId="urn:microsoft.com/office/officeart/2005/8/layout/vProcess5"/>
    <dgm:cxn modelId="{7BFFCF03-81F0-4452-AFF7-36573F0DBF71}" srcId="{F3992733-B66D-4B32-8874-DC034D66553E}" destId="{B8BC90E8-D755-4340-8DBE-8EED7D1DB4D5}" srcOrd="0" destOrd="0" parTransId="{FF65D44F-0CFF-455B-B652-99EA92ED0488}" sibTransId="{F71AEE1E-4839-4858-9B9A-46F3B937C2CC}"/>
    <dgm:cxn modelId="{844C5EA9-9C58-40C8-B0E6-49116CAE98FD}" type="presOf" srcId="{DFE456C2-290F-446D-870E-4CCE08301F36}" destId="{E42A44C0-4F15-4564-A8E5-C17542C65EED}" srcOrd="0" destOrd="0" presId="urn:microsoft.com/office/officeart/2005/8/layout/vProcess5"/>
    <dgm:cxn modelId="{67EE451F-5A91-4258-A0F5-23C429A6C191}" srcId="{F3992733-B66D-4B32-8874-DC034D66553E}" destId="{DFE456C2-290F-446D-870E-4CCE08301F36}" srcOrd="1" destOrd="0" parTransId="{D0494FE9-5434-48FC-BA15-A063F8D4FCBD}" sibTransId="{D6C5A09A-850A-44F2-80DF-3877D1E0F49C}"/>
    <dgm:cxn modelId="{774EE9B6-D02D-41FA-BAD7-9113899B9D45}" type="presOf" srcId="{DFE456C2-290F-446D-870E-4CCE08301F36}" destId="{06C0B7C7-D6EF-45D9-8372-26E02BF59F73}" srcOrd="1" destOrd="0" presId="urn:microsoft.com/office/officeart/2005/8/layout/vProcess5"/>
    <dgm:cxn modelId="{CFEB9B7C-6DB2-4A0A-B706-1DC23BA39BF3}" type="presOf" srcId="{F71AEE1E-4839-4858-9B9A-46F3B937C2CC}" destId="{02F0869A-23D4-418E-A4EF-D191AB1CBD74}" srcOrd="0" destOrd="0" presId="urn:microsoft.com/office/officeart/2005/8/layout/vProcess5"/>
    <dgm:cxn modelId="{4CC9E995-98F0-478E-9294-03EF6B21997E}" type="presOf" srcId="{F3992733-B66D-4B32-8874-DC034D66553E}" destId="{6F8D28A5-B250-4747-B8E4-D3AAD7C7EFE7}" srcOrd="0" destOrd="0" presId="urn:microsoft.com/office/officeart/2005/8/layout/vProcess5"/>
    <dgm:cxn modelId="{A6303421-BD00-41D9-A4A6-8BEC19B1FA46}" type="presOf" srcId="{B8BC90E8-D755-4340-8DBE-8EED7D1DB4D5}" destId="{438927E1-763C-41D4-9E2F-D612002B7D8E}" srcOrd="0" destOrd="0" presId="urn:microsoft.com/office/officeart/2005/8/layout/vProcess5"/>
    <dgm:cxn modelId="{7DF011F1-FAD7-4087-8CEE-1FB9762B3748}" type="presParOf" srcId="{6F8D28A5-B250-4747-B8E4-D3AAD7C7EFE7}" destId="{7E0606B4-AA6C-42A9-AEC0-AC4567B67090}" srcOrd="0" destOrd="0" presId="urn:microsoft.com/office/officeart/2005/8/layout/vProcess5"/>
    <dgm:cxn modelId="{AD47913E-D5B2-4EA8-B76A-E2CF096227F0}" type="presParOf" srcId="{6F8D28A5-B250-4747-B8E4-D3AAD7C7EFE7}" destId="{438927E1-763C-41D4-9E2F-D612002B7D8E}" srcOrd="1" destOrd="0" presId="urn:microsoft.com/office/officeart/2005/8/layout/vProcess5"/>
    <dgm:cxn modelId="{EF7D46D2-5718-4023-B86E-AE6A126426F7}" type="presParOf" srcId="{6F8D28A5-B250-4747-B8E4-D3AAD7C7EFE7}" destId="{E42A44C0-4F15-4564-A8E5-C17542C65EED}" srcOrd="2" destOrd="0" presId="urn:microsoft.com/office/officeart/2005/8/layout/vProcess5"/>
    <dgm:cxn modelId="{3F235F46-3978-4AB8-9B97-FEECB73745BE}" type="presParOf" srcId="{6F8D28A5-B250-4747-B8E4-D3AAD7C7EFE7}" destId="{02F0869A-23D4-418E-A4EF-D191AB1CBD74}" srcOrd="3" destOrd="0" presId="urn:microsoft.com/office/officeart/2005/8/layout/vProcess5"/>
    <dgm:cxn modelId="{5143FEC4-3B58-4E21-A6BF-15600F4A76C8}" type="presParOf" srcId="{6F8D28A5-B250-4747-B8E4-D3AAD7C7EFE7}" destId="{017178D9-0D2C-41CA-A576-3434E301B4FC}" srcOrd="4" destOrd="0" presId="urn:microsoft.com/office/officeart/2005/8/layout/vProcess5"/>
    <dgm:cxn modelId="{F26AE3C0-4958-4D0E-A7CC-4C0A8C333EA7}" type="presParOf" srcId="{6F8D28A5-B250-4747-B8E4-D3AAD7C7EFE7}" destId="{06C0B7C7-D6EF-45D9-8372-26E02BF59F73}" srcOrd="5"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63B0FCF-A903-486F-9178-AEA7CC52CDF7}" type="doc">
      <dgm:prSet loTypeId="urn:microsoft.com/office/officeart/2005/8/layout/hierarchy3" loCatId="list" qsTypeId="urn:microsoft.com/office/officeart/2005/8/quickstyle/simple4" qsCatId="simple" csTypeId="urn:microsoft.com/office/officeart/2005/8/colors/accent3_2" csCatId="accent3" phldr="1"/>
      <dgm:spPr/>
      <dgm:t>
        <a:bodyPr/>
        <a:lstStyle/>
        <a:p>
          <a:endParaRPr lang="es-ES"/>
        </a:p>
      </dgm:t>
    </dgm:pt>
    <dgm:pt modelId="{15B3F6C0-4A8C-477C-BE5D-B01FA828C7CA}">
      <dgm:prSet custT="1"/>
      <dgm:spPr/>
      <dgm:t>
        <a:bodyPr/>
        <a:lstStyle/>
        <a:p>
          <a:pPr rtl="0"/>
          <a:r>
            <a:rPr lang="es-ES" sz="2500" dirty="0" smtClean="0"/>
            <a:t>Código Fuente</a:t>
          </a:r>
          <a:endParaRPr lang="es-ES" sz="2500" dirty="0"/>
        </a:p>
      </dgm:t>
    </dgm:pt>
    <dgm:pt modelId="{EB23DC60-14A9-4475-ACC3-3829F335D0DB}" type="parTrans" cxnId="{8FDD6260-0E11-4F9D-AA2A-D00ACDE73160}">
      <dgm:prSet/>
      <dgm:spPr/>
      <dgm:t>
        <a:bodyPr/>
        <a:lstStyle/>
        <a:p>
          <a:endParaRPr lang="es-ES"/>
        </a:p>
      </dgm:t>
    </dgm:pt>
    <dgm:pt modelId="{F347EABB-28A4-497A-9885-3401AE4CC929}" type="sibTrans" cxnId="{8FDD6260-0E11-4F9D-AA2A-D00ACDE73160}">
      <dgm:prSet/>
      <dgm:spPr/>
      <dgm:t>
        <a:bodyPr/>
        <a:lstStyle/>
        <a:p>
          <a:endParaRPr lang="es-ES"/>
        </a:p>
      </dgm:t>
    </dgm:pt>
    <dgm:pt modelId="{EBFE9D28-F229-46B3-B652-3C2602828FD5}">
      <dgm:prSet/>
      <dgm:spPr/>
      <dgm:t>
        <a:bodyPr/>
        <a:lstStyle/>
        <a:p>
          <a:pPr rtl="0"/>
          <a:r>
            <a:rPr lang="es-ES" dirty="0" smtClean="0"/>
            <a:t>Código Fuente CubeSat Kit</a:t>
          </a:r>
          <a:endParaRPr lang="es-ES" dirty="0"/>
        </a:p>
      </dgm:t>
    </dgm:pt>
    <dgm:pt modelId="{73A05343-D8F2-4D84-A557-F217CD1A733E}" type="parTrans" cxnId="{7A2A9295-BD43-4A88-9E61-2D08F52692B8}">
      <dgm:prSet/>
      <dgm:spPr/>
      <dgm:t>
        <a:bodyPr/>
        <a:lstStyle/>
        <a:p>
          <a:endParaRPr lang="es-ES"/>
        </a:p>
      </dgm:t>
    </dgm:pt>
    <dgm:pt modelId="{DE8EC9C5-B5C0-4117-ACF6-CA1363DCC3A8}" type="sibTrans" cxnId="{7A2A9295-BD43-4A88-9E61-2D08F52692B8}">
      <dgm:prSet/>
      <dgm:spPr/>
      <dgm:t>
        <a:bodyPr/>
        <a:lstStyle/>
        <a:p>
          <a:endParaRPr lang="es-ES"/>
        </a:p>
      </dgm:t>
    </dgm:pt>
    <dgm:pt modelId="{8C892970-80BE-4A68-9841-9C3BDBB8BC21}">
      <dgm:prSet/>
      <dgm:spPr/>
      <dgm:t>
        <a:bodyPr/>
        <a:lstStyle/>
        <a:p>
          <a:pPr rtl="0"/>
          <a:r>
            <a:rPr lang="es-ES" dirty="0" smtClean="0"/>
            <a:t>Código Fuente SALVO</a:t>
          </a:r>
          <a:endParaRPr lang="es-ES" dirty="0"/>
        </a:p>
      </dgm:t>
    </dgm:pt>
    <dgm:pt modelId="{F0E04F2E-6B95-4C28-A830-5B4CE6D7AC3A}" type="parTrans" cxnId="{450EC314-8C64-4533-9601-F8ACF1FC903E}">
      <dgm:prSet/>
      <dgm:spPr/>
      <dgm:t>
        <a:bodyPr/>
        <a:lstStyle/>
        <a:p>
          <a:endParaRPr lang="es-ES"/>
        </a:p>
      </dgm:t>
    </dgm:pt>
    <dgm:pt modelId="{2047E952-1328-49CF-9601-FC1520BCAD80}" type="sibTrans" cxnId="{450EC314-8C64-4533-9601-F8ACF1FC903E}">
      <dgm:prSet/>
      <dgm:spPr/>
      <dgm:t>
        <a:bodyPr/>
        <a:lstStyle/>
        <a:p>
          <a:endParaRPr lang="es-ES"/>
        </a:p>
      </dgm:t>
    </dgm:pt>
    <dgm:pt modelId="{242B7F80-F426-4087-A4AF-631A63672F13}">
      <dgm:prSet/>
      <dgm:spPr/>
      <dgm:t>
        <a:bodyPr/>
        <a:lstStyle/>
        <a:p>
          <a:pPr rtl="0"/>
          <a:r>
            <a:rPr lang="es-ES" dirty="0" smtClean="0"/>
            <a:t>Código Fuente CrossWorks</a:t>
          </a:r>
          <a:endParaRPr lang="es-ES" dirty="0"/>
        </a:p>
      </dgm:t>
    </dgm:pt>
    <dgm:pt modelId="{4E3D44EC-6DB4-4446-A613-DC7CF6F1C24F}" type="parTrans" cxnId="{B5DD76DA-9BB6-4ED8-921B-B2E6A4325475}">
      <dgm:prSet/>
      <dgm:spPr/>
      <dgm:t>
        <a:bodyPr/>
        <a:lstStyle/>
        <a:p>
          <a:endParaRPr lang="es-ES"/>
        </a:p>
      </dgm:t>
    </dgm:pt>
    <dgm:pt modelId="{44D88324-AACB-4F83-B130-6443835FEAA5}" type="sibTrans" cxnId="{B5DD76DA-9BB6-4ED8-921B-B2E6A4325475}">
      <dgm:prSet/>
      <dgm:spPr/>
      <dgm:t>
        <a:bodyPr/>
        <a:lstStyle/>
        <a:p>
          <a:endParaRPr lang="es-ES"/>
        </a:p>
      </dgm:t>
    </dgm:pt>
    <dgm:pt modelId="{A83AFB90-5E10-4FCD-90D4-CF21C83C79E0}">
      <dgm:prSet custT="1"/>
      <dgm:spPr/>
      <dgm:t>
        <a:bodyPr/>
        <a:lstStyle/>
        <a:p>
          <a:pPr rtl="0"/>
          <a:r>
            <a:rPr lang="es-ES" sz="2500" dirty="0" smtClean="0"/>
            <a:t>Cabeceras</a:t>
          </a:r>
          <a:endParaRPr lang="es-ES" sz="2500" dirty="0"/>
        </a:p>
      </dgm:t>
    </dgm:pt>
    <dgm:pt modelId="{9B789E46-1818-40D0-B8AA-2BB985BA0F9C}" type="parTrans" cxnId="{1B14FA33-74BB-4D1A-B283-4A1B8290E035}">
      <dgm:prSet/>
      <dgm:spPr/>
      <dgm:t>
        <a:bodyPr/>
        <a:lstStyle/>
        <a:p>
          <a:endParaRPr lang="es-ES"/>
        </a:p>
      </dgm:t>
    </dgm:pt>
    <dgm:pt modelId="{B0FD1DFD-EAE0-413F-B146-C0C7EE6FB562}" type="sibTrans" cxnId="{1B14FA33-74BB-4D1A-B283-4A1B8290E035}">
      <dgm:prSet/>
      <dgm:spPr/>
      <dgm:t>
        <a:bodyPr/>
        <a:lstStyle/>
        <a:p>
          <a:endParaRPr lang="es-ES"/>
        </a:p>
      </dgm:t>
    </dgm:pt>
    <dgm:pt modelId="{F62547AA-1E7E-4BC4-8840-F6F4B2A94850}">
      <dgm:prSet/>
      <dgm:spPr/>
      <dgm:t>
        <a:bodyPr/>
        <a:lstStyle/>
        <a:p>
          <a:pPr rtl="0"/>
          <a:r>
            <a:rPr lang="es-ES" dirty="0" smtClean="0"/>
            <a:t>Cabeceras SALVO</a:t>
          </a:r>
          <a:endParaRPr lang="es-ES" dirty="0"/>
        </a:p>
      </dgm:t>
    </dgm:pt>
    <dgm:pt modelId="{0909D094-F1F7-47C2-9E4E-8E106A224164}" type="parTrans" cxnId="{0605CD22-C096-4DE9-B100-C5F32A03F394}">
      <dgm:prSet/>
      <dgm:spPr/>
      <dgm:t>
        <a:bodyPr/>
        <a:lstStyle/>
        <a:p>
          <a:endParaRPr lang="es-ES"/>
        </a:p>
      </dgm:t>
    </dgm:pt>
    <dgm:pt modelId="{2650F96F-3B87-496D-BDA8-74C404CD0359}" type="sibTrans" cxnId="{0605CD22-C096-4DE9-B100-C5F32A03F394}">
      <dgm:prSet/>
      <dgm:spPr/>
      <dgm:t>
        <a:bodyPr/>
        <a:lstStyle/>
        <a:p>
          <a:endParaRPr lang="es-ES"/>
        </a:p>
      </dgm:t>
    </dgm:pt>
    <dgm:pt modelId="{2B140BA8-A2DE-450E-90D8-3B71711B9D2D}">
      <dgm:prSet/>
      <dgm:spPr/>
      <dgm:t>
        <a:bodyPr/>
        <a:lstStyle/>
        <a:p>
          <a:pPr rtl="0"/>
          <a:r>
            <a:rPr lang="es-ES" dirty="0" smtClean="0"/>
            <a:t>Cabeceras CrossWorks</a:t>
          </a:r>
          <a:endParaRPr lang="es-ES" dirty="0"/>
        </a:p>
      </dgm:t>
    </dgm:pt>
    <dgm:pt modelId="{0AEA1693-99F1-4B46-A12C-115389398E93}" type="parTrans" cxnId="{E4ECE846-2BA5-403F-B79C-05F6FCA582FA}">
      <dgm:prSet/>
      <dgm:spPr/>
      <dgm:t>
        <a:bodyPr/>
        <a:lstStyle/>
        <a:p>
          <a:endParaRPr lang="es-ES"/>
        </a:p>
      </dgm:t>
    </dgm:pt>
    <dgm:pt modelId="{CA35707F-C15D-4E67-AB66-D01036047815}" type="sibTrans" cxnId="{E4ECE846-2BA5-403F-B79C-05F6FCA582FA}">
      <dgm:prSet/>
      <dgm:spPr/>
      <dgm:t>
        <a:bodyPr/>
        <a:lstStyle/>
        <a:p>
          <a:endParaRPr lang="es-ES"/>
        </a:p>
      </dgm:t>
    </dgm:pt>
    <dgm:pt modelId="{749C832E-FD16-4150-BE25-AFDA980FCCF8}">
      <dgm:prSet custT="1"/>
      <dgm:spPr/>
      <dgm:t>
        <a:bodyPr/>
        <a:lstStyle/>
        <a:p>
          <a:pPr rtl="0"/>
          <a:r>
            <a:rPr lang="es-ES" sz="2500" dirty="0" smtClean="0"/>
            <a:t>Librerías</a:t>
          </a:r>
          <a:endParaRPr lang="es-ES" sz="2500" dirty="0"/>
        </a:p>
      </dgm:t>
    </dgm:pt>
    <dgm:pt modelId="{29E037AC-3E30-4547-BD66-55896F74FB91}" type="parTrans" cxnId="{314820F8-8AA3-42AA-839C-38F07C8F0393}">
      <dgm:prSet/>
      <dgm:spPr/>
      <dgm:t>
        <a:bodyPr/>
        <a:lstStyle/>
        <a:p>
          <a:endParaRPr lang="es-ES"/>
        </a:p>
      </dgm:t>
    </dgm:pt>
    <dgm:pt modelId="{A14C1A86-377C-4109-8B33-43E446265FB8}" type="sibTrans" cxnId="{314820F8-8AA3-42AA-839C-38F07C8F0393}">
      <dgm:prSet/>
      <dgm:spPr/>
      <dgm:t>
        <a:bodyPr/>
        <a:lstStyle/>
        <a:p>
          <a:endParaRPr lang="es-ES"/>
        </a:p>
      </dgm:t>
    </dgm:pt>
    <dgm:pt modelId="{0DE20397-62DC-4A07-B670-988386D7D9C1}">
      <dgm:prSet/>
      <dgm:spPr/>
      <dgm:t>
        <a:bodyPr/>
        <a:lstStyle/>
        <a:p>
          <a:pPr rtl="0"/>
          <a:r>
            <a:rPr lang="es-ES" dirty="0" err="1" smtClean="0"/>
            <a:t>Librerias</a:t>
          </a:r>
          <a:r>
            <a:rPr lang="es-ES" dirty="0" smtClean="0"/>
            <a:t> Pumpkin</a:t>
          </a:r>
          <a:endParaRPr lang="es-ES" dirty="0"/>
        </a:p>
      </dgm:t>
    </dgm:pt>
    <dgm:pt modelId="{E187B569-90F2-4AB8-AEF6-E3D2FD84F973}" type="parTrans" cxnId="{728A599C-D57F-4D53-8993-82EE020CAA2F}">
      <dgm:prSet/>
      <dgm:spPr/>
      <dgm:t>
        <a:bodyPr/>
        <a:lstStyle/>
        <a:p>
          <a:endParaRPr lang="es-ES"/>
        </a:p>
      </dgm:t>
    </dgm:pt>
    <dgm:pt modelId="{943A0CAB-766E-480F-B678-BC576087C4C1}" type="sibTrans" cxnId="{728A599C-D57F-4D53-8993-82EE020CAA2F}">
      <dgm:prSet/>
      <dgm:spPr/>
      <dgm:t>
        <a:bodyPr/>
        <a:lstStyle/>
        <a:p>
          <a:endParaRPr lang="es-ES"/>
        </a:p>
      </dgm:t>
    </dgm:pt>
    <dgm:pt modelId="{3C113360-92AB-449E-BB54-EE1243EB12FE}">
      <dgm:prSet/>
      <dgm:spPr/>
      <dgm:t>
        <a:bodyPr/>
        <a:lstStyle/>
        <a:p>
          <a:pPr rtl="0"/>
          <a:r>
            <a:rPr lang="es-ES" dirty="0" err="1" smtClean="0"/>
            <a:t>Librerias</a:t>
          </a:r>
          <a:r>
            <a:rPr lang="es-ES" dirty="0" smtClean="0"/>
            <a:t> SALVO</a:t>
          </a:r>
          <a:endParaRPr lang="es-ES" dirty="0"/>
        </a:p>
      </dgm:t>
    </dgm:pt>
    <dgm:pt modelId="{932D5C14-DBF7-43A9-8B41-52EA190BD547}" type="parTrans" cxnId="{9E581896-7BBD-4CC7-922B-647D81611A38}">
      <dgm:prSet/>
      <dgm:spPr/>
      <dgm:t>
        <a:bodyPr/>
        <a:lstStyle/>
        <a:p>
          <a:endParaRPr lang="es-ES"/>
        </a:p>
      </dgm:t>
    </dgm:pt>
    <dgm:pt modelId="{60B81EAB-16FD-419A-B695-DCC3F450E8BC}" type="sibTrans" cxnId="{9E581896-7BBD-4CC7-922B-647D81611A38}">
      <dgm:prSet/>
      <dgm:spPr/>
      <dgm:t>
        <a:bodyPr/>
        <a:lstStyle/>
        <a:p>
          <a:endParaRPr lang="es-ES"/>
        </a:p>
      </dgm:t>
    </dgm:pt>
    <dgm:pt modelId="{53C37FC0-0BAB-4E0C-8EC4-42F04EA123E1}" type="pres">
      <dgm:prSet presAssocID="{363B0FCF-A903-486F-9178-AEA7CC52CDF7}" presName="diagram" presStyleCnt="0">
        <dgm:presLayoutVars>
          <dgm:chPref val="1"/>
          <dgm:dir/>
          <dgm:animOne val="branch"/>
          <dgm:animLvl val="lvl"/>
          <dgm:resizeHandles/>
        </dgm:presLayoutVars>
      </dgm:prSet>
      <dgm:spPr/>
      <dgm:t>
        <a:bodyPr/>
        <a:lstStyle/>
        <a:p>
          <a:endParaRPr lang="es-ES"/>
        </a:p>
      </dgm:t>
    </dgm:pt>
    <dgm:pt modelId="{AF55DCC7-7F97-480A-AEE4-C50E19FF1B1C}" type="pres">
      <dgm:prSet presAssocID="{15B3F6C0-4A8C-477C-BE5D-B01FA828C7CA}" presName="root" presStyleCnt="0"/>
      <dgm:spPr/>
    </dgm:pt>
    <dgm:pt modelId="{347E470F-3360-4432-9830-2A663AB21EE8}" type="pres">
      <dgm:prSet presAssocID="{15B3F6C0-4A8C-477C-BE5D-B01FA828C7CA}" presName="rootComposite" presStyleCnt="0"/>
      <dgm:spPr/>
    </dgm:pt>
    <dgm:pt modelId="{932E7653-4658-42D6-9D82-E115A0AFDF44}" type="pres">
      <dgm:prSet presAssocID="{15B3F6C0-4A8C-477C-BE5D-B01FA828C7CA}" presName="rootText" presStyleLbl="node1" presStyleIdx="0" presStyleCnt="3" custScaleX="104131" custScaleY="142835"/>
      <dgm:spPr/>
      <dgm:t>
        <a:bodyPr/>
        <a:lstStyle/>
        <a:p>
          <a:endParaRPr lang="es-ES"/>
        </a:p>
      </dgm:t>
    </dgm:pt>
    <dgm:pt modelId="{C7B78DA8-EB32-4A43-AF48-9DC678028CC9}" type="pres">
      <dgm:prSet presAssocID="{15B3F6C0-4A8C-477C-BE5D-B01FA828C7CA}" presName="rootConnector" presStyleLbl="node1" presStyleIdx="0" presStyleCnt="3"/>
      <dgm:spPr/>
      <dgm:t>
        <a:bodyPr/>
        <a:lstStyle/>
        <a:p>
          <a:endParaRPr lang="es-ES"/>
        </a:p>
      </dgm:t>
    </dgm:pt>
    <dgm:pt modelId="{0A09BC8C-2722-4793-94D5-F73EF4AF6294}" type="pres">
      <dgm:prSet presAssocID="{15B3F6C0-4A8C-477C-BE5D-B01FA828C7CA}" presName="childShape" presStyleCnt="0"/>
      <dgm:spPr/>
    </dgm:pt>
    <dgm:pt modelId="{A33BE8FE-4055-48D3-8927-D912E9E4C92C}" type="pres">
      <dgm:prSet presAssocID="{73A05343-D8F2-4D84-A557-F217CD1A733E}" presName="Name13" presStyleLbl="parChTrans1D2" presStyleIdx="0" presStyleCnt="7"/>
      <dgm:spPr/>
      <dgm:t>
        <a:bodyPr/>
        <a:lstStyle/>
        <a:p>
          <a:endParaRPr lang="es-ES"/>
        </a:p>
      </dgm:t>
    </dgm:pt>
    <dgm:pt modelId="{67434DEF-9831-46F3-9F07-E3CA4D656FD8}" type="pres">
      <dgm:prSet presAssocID="{EBFE9D28-F229-46B3-B652-3C2602828FD5}" presName="childText" presStyleLbl="bgAcc1" presStyleIdx="0" presStyleCnt="7">
        <dgm:presLayoutVars>
          <dgm:bulletEnabled val="1"/>
        </dgm:presLayoutVars>
      </dgm:prSet>
      <dgm:spPr/>
      <dgm:t>
        <a:bodyPr/>
        <a:lstStyle/>
        <a:p>
          <a:endParaRPr lang="es-ES"/>
        </a:p>
      </dgm:t>
    </dgm:pt>
    <dgm:pt modelId="{9AF6C087-036F-4FC9-909B-6A36668CB4DC}" type="pres">
      <dgm:prSet presAssocID="{F0E04F2E-6B95-4C28-A830-5B4CE6D7AC3A}" presName="Name13" presStyleLbl="parChTrans1D2" presStyleIdx="1" presStyleCnt="7"/>
      <dgm:spPr/>
      <dgm:t>
        <a:bodyPr/>
        <a:lstStyle/>
        <a:p>
          <a:endParaRPr lang="es-ES"/>
        </a:p>
      </dgm:t>
    </dgm:pt>
    <dgm:pt modelId="{DD45CE8D-318C-4A90-AB2E-76C44474571C}" type="pres">
      <dgm:prSet presAssocID="{8C892970-80BE-4A68-9841-9C3BDBB8BC21}" presName="childText" presStyleLbl="bgAcc1" presStyleIdx="1" presStyleCnt="7">
        <dgm:presLayoutVars>
          <dgm:bulletEnabled val="1"/>
        </dgm:presLayoutVars>
      </dgm:prSet>
      <dgm:spPr/>
      <dgm:t>
        <a:bodyPr/>
        <a:lstStyle/>
        <a:p>
          <a:endParaRPr lang="es-ES"/>
        </a:p>
      </dgm:t>
    </dgm:pt>
    <dgm:pt modelId="{91840AFC-DAF2-4622-8B77-6C99EA6A2FDA}" type="pres">
      <dgm:prSet presAssocID="{4E3D44EC-6DB4-4446-A613-DC7CF6F1C24F}" presName="Name13" presStyleLbl="parChTrans1D2" presStyleIdx="2" presStyleCnt="7"/>
      <dgm:spPr/>
      <dgm:t>
        <a:bodyPr/>
        <a:lstStyle/>
        <a:p>
          <a:endParaRPr lang="es-ES"/>
        </a:p>
      </dgm:t>
    </dgm:pt>
    <dgm:pt modelId="{F3ED6688-9DD6-4352-87F5-012AB105D63C}" type="pres">
      <dgm:prSet presAssocID="{242B7F80-F426-4087-A4AF-631A63672F13}" presName="childText" presStyleLbl="bgAcc1" presStyleIdx="2" presStyleCnt="7">
        <dgm:presLayoutVars>
          <dgm:bulletEnabled val="1"/>
        </dgm:presLayoutVars>
      </dgm:prSet>
      <dgm:spPr/>
      <dgm:t>
        <a:bodyPr/>
        <a:lstStyle/>
        <a:p>
          <a:endParaRPr lang="es-ES"/>
        </a:p>
      </dgm:t>
    </dgm:pt>
    <dgm:pt modelId="{D018B2BE-787B-4345-8F32-0A617C4A808E}" type="pres">
      <dgm:prSet presAssocID="{A83AFB90-5E10-4FCD-90D4-CF21C83C79E0}" presName="root" presStyleCnt="0"/>
      <dgm:spPr/>
    </dgm:pt>
    <dgm:pt modelId="{56B214E2-A7A1-40D9-AAD8-EFDFD82A13AB}" type="pres">
      <dgm:prSet presAssocID="{A83AFB90-5E10-4FCD-90D4-CF21C83C79E0}" presName="rootComposite" presStyleCnt="0"/>
      <dgm:spPr/>
    </dgm:pt>
    <dgm:pt modelId="{773884A4-1A65-4607-A846-A0407C40E777}" type="pres">
      <dgm:prSet presAssocID="{A83AFB90-5E10-4FCD-90D4-CF21C83C79E0}" presName="rootText" presStyleLbl="node1" presStyleIdx="1" presStyleCnt="3" custScaleX="113978" custScaleY="135798"/>
      <dgm:spPr/>
      <dgm:t>
        <a:bodyPr/>
        <a:lstStyle/>
        <a:p>
          <a:endParaRPr lang="es-ES"/>
        </a:p>
      </dgm:t>
    </dgm:pt>
    <dgm:pt modelId="{E40B7F12-5756-48CB-A969-382DC1E97ED7}" type="pres">
      <dgm:prSet presAssocID="{A83AFB90-5E10-4FCD-90D4-CF21C83C79E0}" presName="rootConnector" presStyleLbl="node1" presStyleIdx="1" presStyleCnt="3"/>
      <dgm:spPr/>
      <dgm:t>
        <a:bodyPr/>
        <a:lstStyle/>
        <a:p>
          <a:endParaRPr lang="es-ES"/>
        </a:p>
      </dgm:t>
    </dgm:pt>
    <dgm:pt modelId="{F4D4A215-38EC-4FD1-8643-01BFE5C2CEDB}" type="pres">
      <dgm:prSet presAssocID="{A83AFB90-5E10-4FCD-90D4-CF21C83C79E0}" presName="childShape" presStyleCnt="0"/>
      <dgm:spPr/>
    </dgm:pt>
    <dgm:pt modelId="{05654A11-CA2B-4004-A43F-EC582780EE8C}" type="pres">
      <dgm:prSet presAssocID="{0909D094-F1F7-47C2-9E4E-8E106A224164}" presName="Name13" presStyleLbl="parChTrans1D2" presStyleIdx="3" presStyleCnt="7"/>
      <dgm:spPr/>
      <dgm:t>
        <a:bodyPr/>
        <a:lstStyle/>
        <a:p>
          <a:endParaRPr lang="es-ES"/>
        </a:p>
      </dgm:t>
    </dgm:pt>
    <dgm:pt modelId="{2BEE4608-ADA8-4BE8-921A-CF0C5F1B3386}" type="pres">
      <dgm:prSet presAssocID="{F62547AA-1E7E-4BC4-8840-F6F4B2A94850}" presName="childText" presStyleLbl="bgAcc1" presStyleIdx="3" presStyleCnt="7">
        <dgm:presLayoutVars>
          <dgm:bulletEnabled val="1"/>
        </dgm:presLayoutVars>
      </dgm:prSet>
      <dgm:spPr/>
      <dgm:t>
        <a:bodyPr/>
        <a:lstStyle/>
        <a:p>
          <a:endParaRPr lang="es-ES"/>
        </a:p>
      </dgm:t>
    </dgm:pt>
    <dgm:pt modelId="{A7C42A77-DADB-4BA7-A811-7D00412D2232}" type="pres">
      <dgm:prSet presAssocID="{0AEA1693-99F1-4B46-A12C-115389398E93}" presName="Name13" presStyleLbl="parChTrans1D2" presStyleIdx="4" presStyleCnt="7"/>
      <dgm:spPr/>
      <dgm:t>
        <a:bodyPr/>
        <a:lstStyle/>
        <a:p>
          <a:endParaRPr lang="es-ES"/>
        </a:p>
      </dgm:t>
    </dgm:pt>
    <dgm:pt modelId="{E36D670C-25F6-439F-8B14-D6034106421D}" type="pres">
      <dgm:prSet presAssocID="{2B140BA8-A2DE-450E-90D8-3B71711B9D2D}" presName="childText" presStyleLbl="bgAcc1" presStyleIdx="4" presStyleCnt="7">
        <dgm:presLayoutVars>
          <dgm:bulletEnabled val="1"/>
        </dgm:presLayoutVars>
      </dgm:prSet>
      <dgm:spPr/>
      <dgm:t>
        <a:bodyPr/>
        <a:lstStyle/>
        <a:p>
          <a:endParaRPr lang="es-ES"/>
        </a:p>
      </dgm:t>
    </dgm:pt>
    <dgm:pt modelId="{D95F431F-762A-4FE0-8438-395ED1DB1B5C}" type="pres">
      <dgm:prSet presAssocID="{749C832E-FD16-4150-BE25-AFDA980FCCF8}" presName="root" presStyleCnt="0"/>
      <dgm:spPr/>
    </dgm:pt>
    <dgm:pt modelId="{076F84C0-1AF0-4A89-93C0-526515CF83C4}" type="pres">
      <dgm:prSet presAssocID="{749C832E-FD16-4150-BE25-AFDA980FCCF8}" presName="rootComposite" presStyleCnt="0"/>
      <dgm:spPr/>
    </dgm:pt>
    <dgm:pt modelId="{C5C10236-E63B-44D0-9FB8-D281EF561CED}" type="pres">
      <dgm:prSet presAssocID="{749C832E-FD16-4150-BE25-AFDA980FCCF8}" presName="rootText" presStyleLbl="node1" presStyleIdx="2" presStyleCnt="3" custScaleX="122306" custScaleY="127009"/>
      <dgm:spPr/>
      <dgm:t>
        <a:bodyPr/>
        <a:lstStyle/>
        <a:p>
          <a:endParaRPr lang="es-ES"/>
        </a:p>
      </dgm:t>
    </dgm:pt>
    <dgm:pt modelId="{3B94D432-7F43-47DE-A52D-A1C572E94667}" type="pres">
      <dgm:prSet presAssocID="{749C832E-FD16-4150-BE25-AFDA980FCCF8}" presName="rootConnector" presStyleLbl="node1" presStyleIdx="2" presStyleCnt="3"/>
      <dgm:spPr/>
      <dgm:t>
        <a:bodyPr/>
        <a:lstStyle/>
        <a:p>
          <a:endParaRPr lang="es-ES"/>
        </a:p>
      </dgm:t>
    </dgm:pt>
    <dgm:pt modelId="{59B78307-EAE9-47AD-943C-BC0768315201}" type="pres">
      <dgm:prSet presAssocID="{749C832E-FD16-4150-BE25-AFDA980FCCF8}" presName="childShape" presStyleCnt="0"/>
      <dgm:spPr/>
    </dgm:pt>
    <dgm:pt modelId="{D85A8DA8-A19E-4891-B1FE-616F43ED5ABA}" type="pres">
      <dgm:prSet presAssocID="{E187B569-90F2-4AB8-AEF6-E3D2FD84F973}" presName="Name13" presStyleLbl="parChTrans1D2" presStyleIdx="5" presStyleCnt="7"/>
      <dgm:spPr/>
      <dgm:t>
        <a:bodyPr/>
        <a:lstStyle/>
        <a:p>
          <a:endParaRPr lang="es-ES"/>
        </a:p>
      </dgm:t>
    </dgm:pt>
    <dgm:pt modelId="{C05C925A-B5CC-4FA1-9ADD-353C753170DA}" type="pres">
      <dgm:prSet presAssocID="{0DE20397-62DC-4A07-B670-988386D7D9C1}" presName="childText" presStyleLbl="bgAcc1" presStyleIdx="5" presStyleCnt="7">
        <dgm:presLayoutVars>
          <dgm:bulletEnabled val="1"/>
        </dgm:presLayoutVars>
      </dgm:prSet>
      <dgm:spPr/>
      <dgm:t>
        <a:bodyPr/>
        <a:lstStyle/>
        <a:p>
          <a:endParaRPr lang="es-ES"/>
        </a:p>
      </dgm:t>
    </dgm:pt>
    <dgm:pt modelId="{14DF4059-776A-44FC-B03E-8C65B4A81BA3}" type="pres">
      <dgm:prSet presAssocID="{932D5C14-DBF7-43A9-8B41-52EA190BD547}" presName="Name13" presStyleLbl="parChTrans1D2" presStyleIdx="6" presStyleCnt="7"/>
      <dgm:spPr/>
      <dgm:t>
        <a:bodyPr/>
        <a:lstStyle/>
        <a:p>
          <a:endParaRPr lang="es-ES"/>
        </a:p>
      </dgm:t>
    </dgm:pt>
    <dgm:pt modelId="{BED03021-3A23-46B7-BC8A-6CCDC8EC5BE0}" type="pres">
      <dgm:prSet presAssocID="{3C113360-92AB-449E-BB54-EE1243EB12FE}" presName="childText" presStyleLbl="bgAcc1" presStyleIdx="6" presStyleCnt="7">
        <dgm:presLayoutVars>
          <dgm:bulletEnabled val="1"/>
        </dgm:presLayoutVars>
      </dgm:prSet>
      <dgm:spPr/>
      <dgm:t>
        <a:bodyPr/>
        <a:lstStyle/>
        <a:p>
          <a:endParaRPr lang="es-ES"/>
        </a:p>
      </dgm:t>
    </dgm:pt>
  </dgm:ptLst>
  <dgm:cxnLst>
    <dgm:cxn modelId="{1FC07510-C584-4B9F-8E8F-D04516EE4E4B}" type="presOf" srcId="{8C892970-80BE-4A68-9841-9C3BDBB8BC21}" destId="{DD45CE8D-318C-4A90-AB2E-76C44474571C}" srcOrd="0" destOrd="0" presId="urn:microsoft.com/office/officeart/2005/8/layout/hierarchy3"/>
    <dgm:cxn modelId="{9E581896-7BBD-4CC7-922B-647D81611A38}" srcId="{749C832E-FD16-4150-BE25-AFDA980FCCF8}" destId="{3C113360-92AB-449E-BB54-EE1243EB12FE}" srcOrd="1" destOrd="0" parTransId="{932D5C14-DBF7-43A9-8B41-52EA190BD547}" sibTransId="{60B81EAB-16FD-419A-B695-DCC3F450E8BC}"/>
    <dgm:cxn modelId="{728A599C-D57F-4D53-8993-82EE020CAA2F}" srcId="{749C832E-FD16-4150-BE25-AFDA980FCCF8}" destId="{0DE20397-62DC-4A07-B670-988386D7D9C1}" srcOrd="0" destOrd="0" parTransId="{E187B569-90F2-4AB8-AEF6-E3D2FD84F973}" sibTransId="{943A0CAB-766E-480F-B678-BC576087C4C1}"/>
    <dgm:cxn modelId="{4F6699A4-F769-4EFF-A512-5B184A91BB96}" type="presOf" srcId="{3C113360-92AB-449E-BB54-EE1243EB12FE}" destId="{BED03021-3A23-46B7-BC8A-6CCDC8EC5BE0}" srcOrd="0" destOrd="0" presId="urn:microsoft.com/office/officeart/2005/8/layout/hierarchy3"/>
    <dgm:cxn modelId="{E4ECE846-2BA5-403F-B79C-05F6FCA582FA}" srcId="{A83AFB90-5E10-4FCD-90D4-CF21C83C79E0}" destId="{2B140BA8-A2DE-450E-90D8-3B71711B9D2D}" srcOrd="1" destOrd="0" parTransId="{0AEA1693-99F1-4B46-A12C-115389398E93}" sibTransId="{CA35707F-C15D-4E67-AB66-D01036047815}"/>
    <dgm:cxn modelId="{7A2A9295-BD43-4A88-9E61-2D08F52692B8}" srcId="{15B3F6C0-4A8C-477C-BE5D-B01FA828C7CA}" destId="{EBFE9D28-F229-46B3-B652-3C2602828FD5}" srcOrd="0" destOrd="0" parTransId="{73A05343-D8F2-4D84-A557-F217CD1A733E}" sibTransId="{DE8EC9C5-B5C0-4117-ACF6-CA1363DCC3A8}"/>
    <dgm:cxn modelId="{AEA8AD4C-9B55-4770-9882-AE8579F2878B}" type="presOf" srcId="{749C832E-FD16-4150-BE25-AFDA980FCCF8}" destId="{C5C10236-E63B-44D0-9FB8-D281EF561CED}" srcOrd="0" destOrd="0" presId="urn:microsoft.com/office/officeart/2005/8/layout/hierarchy3"/>
    <dgm:cxn modelId="{0CDF5D62-D834-483A-9C07-B4B285C3F430}" type="presOf" srcId="{F62547AA-1E7E-4BC4-8840-F6F4B2A94850}" destId="{2BEE4608-ADA8-4BE8-921A-CF0C5F1B3386}" srcOrd="0" destOrd="0" presId="urn:microsoft.com/office/officeart/2005/8/layout/hierarchy3"/>
    <dgm:cxn modelId="{C450F21E-CF5E-445E-979B-DCC886F0CED7}" type="presOf" srcId="{363B0FCF-A903-486F-9178-AEA7CC52CDF7}" destId="{53C37FC0-0BAB-4E0C-8EC4-42F04EA123E1}" srcOrd="0" destOrd="0" presId="urn:microsoft.com/office/officeart/2005/8/layout/hierarchy3"/>
    <dgm:cxn modelId="{E7673AF7-8F60-471D-82E9-4D6EAE15B09C}" type="presOf" srcId="{0DE20397-62DC-4A07-B670-988386D7D9C1}" destId="{C05C925A-B5CC-4FA1-9ADD-353C753170DA}" srcOrd="0" destOrd="0" presId="urn:microsoft.com/office/officeart/2005/8/layout/hierarchy3"/>
    <dgm:cxn modelId="{1B14FA33-74BB-4D1A-B283-4A1B8290E035}" srcId="{363B0FCF-A903-486F-9178-AEA7CC52CDF7}" destId="{A83AFB90-5E10-4FCD-90D4-CF21C83C79E0}" srcOrd="1" destOrd="0" parTransId="{9B789E46-1818-40D0-B8AA-2BB985BA0F9C}" sibTransId="{B0FD1DFD-EAE0-413F-B146-C0C7EE6FB562}"/>
    <dgm:cxn modelId="{314820F8-8AA3-42AA-839C-38F07C8F0393}" srcId="{363B0FCF-A903-486F-9178-AEA7CC52CDF7}" destId="{749C832E-FD16-4150-BE25-AFDA980FCCF8}" srcOrd="2" destOrd="0" parTransId="{29E037AC-3E30-4547-BD66-55896F74FB91}" sibTransId="{A14C1A86-377C-4109-8B33-43E446265FB8}"/>
    <dgm:cxn modelId="{450EC314-8C64-4533-9601-F8ACF1FC903E}" srcId="{15B3F6C0-4A8C-477C-BE5D-B01FA828C7CA}" destId="{8C892970-80BE-4A68-9841-9C3BDBB8BC21}" srcOrd="1" destOrd="0" parTransId="{F0E04F2E-6B95-4C28-A830-5B4CE6D7AC3A}" sibTransId="{2047E952-1328-49CF-9601-FC1520BCAD80}"/>
    <dgm:cxn modelId="{02316D39-EC7F-4E22-B495-80B7F5D47209}" type="presOf" srcId="{15B3F6C0-4A8C-477C-BE5D-B01FA828C7CA}" destId="{932E7653-4658-42D6-9D82-E115A0AFDF44}" srcOrd="0" destOrd="0" presId="urn:microsoft.com/office/officeart/2005/8/layout/hierarchy3"/>
    <dgm:cxn modelId="{9960BE89-E044-447C-BAE4-7CF3F8A21618}" type="presOf" srcId="{0AEA1693-99F1-4B46-A12C-115389398E93}" destId="{A7C42A77-DADB-4BA7-A811-7D00412D2232}" srcOrd="0" destOrd="0" presId="urn:microsoft.com/office/officeart/2005/8/layout/hierarchy3"/>
    <dgm:cxn modelId="{9940F089-BE9A-4ED2-A27C-DB8519406A42}" type="presOf" srcId="{EBFE9D28-F229-46B3-B652-3C2602828FD5}" destId="{67434DEF-9831-46F3-9F07-E3CA4D656FD8}" srcOrd="0" destOrd="0" presId="urn:microsoft.com/office/officeart/2005/8/layout/hierarchy3"/>
    <dgm:cxn modelId="{B5DD76DA-9BB6-4ED8-921B-B2E6A4325475}" srcId="{15B3F6C0-4A8C-477C-BE5D-B01FA828C7CA}" destId="{242B7F80-F426-4087-A4AF-631A63672F13}" srcOrd="2" destOrd="0" parTransId="{4E3D44EC-6DB4-4446-A613-DC7CF6F1C24F}" sibTransId="{44D88324-AACB-4F83-B130-6443835FEAA5}"/>
    <dgm:cxn modelId="{7129E40A-1FDC-458F-9A93-2C9B3E024310}" type="presOf" srcId="{73A05343-D8F2-4D84-A557-F217CD1A733E}" destId="{A33BE8FE-4055-48D3-8927-D912E9E4C92C}" srcOrd="0" destOrd="0" presId="urn:microsoft.com/office/officeart/2005/8/layout/hierarchy3"/>
    <dgm:cxn modelId="{80EDFCC5-D2EE-4541-8AB3-E5BBD252F3DE}" type="presOf" srcId="{932D5C14-DBF7-43A9-8B41-52EA190BD547}" destId="{14DF4059-776A-44FC-B03E-8C65B4A81BA3}" srcOrd="0" destOrd="0" presId="urn:microsoft.com/office/officeart/2005/8/layout/hierarchy3"/>
    <dgm:cxn modelId="{83502F1C-12DF-4E69-B40B-370DA4FA98B2}" type="presOf" srcId="{E187B569-90F2-4AB8-AEF6-E3D2FD84F973}" destId="{D85A8DA8-A19E-4891-B1FE-616F43ED5ABA}" srcOrd="0" destOrd="0" presId="urn:microsoft.com/office/officeart/2005/8/layout/hierarchy3"/>
    <dgm:cxn modelId="{FF327E21-EF21-4390-8EAE-95B7FCCCD00F}" type="presOf" srcId="{749C832E-FD16-4150-BE25-AFDA980FCCF8}" destId="{3B94D432-7F43-47DE-A52D-A1C572E94667}" srcOrd="1" destOrd="0" presId="urn:microsoft.com/office/officeart/2005/8/layout/hierarchy3"/>
    <dgm:cxn modelId="{D738171F-415B-4935-BB45-7B1F2A52483B}" type="presOf" srcId="{4E3D44EC-6DB4-4446-A613-DC7CF6F1C24F}" destId="{91840AFC-DAF2-4622-8B77-6C99EA6A2FDA}" srcOrd="0" destOrd="0" presId="urn:microsoft.com/office/officeart/2005/8/layout/hierarchy3"/>
    <dgm:cxn modelId="{0605CD22-C096-4DE9-B100-C5F32A03F394}" srcId="{A83AFB90-5E10-4FCD-90D4-CF21C83C79E0}" destId="{F62547AA-1E7E-4BC4-8840-F6F4B2A94850}" srcOrd="0" destOrd="0" parTransId="{0909D094-F1F7-47C2-9E4E-8E106A224164}" sibTransId="{2650F96F-3B87-496D-BDA8-74C404CD0359}"/>
    <dgm:cxn modelId="{EB77C6FA-DB19-407C-8177-99BC3C10FF72}" type="presOf" srcId="{F0E04F2E-6B95-4C28-A830-5B4CE6D7AC3A}" destId="{9AF6C087-036F-4FC9-909B-6A36668CB4DC}" srcOrd="0" destOrd="0" presId="urn:microsoft.com/office/officeart/2005/8/layout/hierarchy3"/>
    <dgm:cxn modelId="{9B4EBB54-9057-4BAD-823E-7B7124C8B782}" type="presOf" srcId="{A83AFB90-5E10-4FCD-90D4-CF21C83C79E0}" destId="{E40B7F12-5756-48CB-A969-382DC1E97ED7}" srcOrd="1" destOrd="0" presId="urn:microsoft.com/office/officeart/2005/8/layout/hierarchy3"/>
    <dgm:cxn modelId="{8E9735D7-C405-4FF2-A906-C11D4CACC8CC}" type="presOf" srcId="{242B7F80-F426-4087-A4AF-631A63672F13}" destId="{F3ED6688-9DD6-4352-87F5-012AB105D63C}" srcOrd="0" destOrd="0" presId="urn:microsoft.com/office/officeart/2005/8/layout/hierarchy3"/>
    <dgm:cxn modelId="{B4ED8277-26BC-4AFD-9493-3F27CA36DFFB}" type="presOf" srcId="{2B140BA8-A2DE-450E-90D8-3B71711B9D2D}" destId="{E36D670C-25F6-439F-8B14-D6034106421D}" srcOrd="0" destOrd="0" presId="urn:microsoft.com/office/officeart/2005/8/layout/hierarchy3"/>
    <dgm:cxn modelId="{2FD22859-A07A-45CD-9D68-C67F13967C9D}" type="presOf" srcId="{15B3F6C0-4A8C-477C-BE5D-B01FA828C7CA}" destId="{C7B78DA8-EB32-4A43-AF48-9DC678028CC9}" srcOrd="1" destOrd="0" presId="urn:microsoft.com/office/officeart/2005/8/layout/hierarchy3"/>
    <dgm:cxn modelId="{2BA55DF3-932B-4118-AEA6-2F971CD57F5D}" type="presOf" srcId="{0909D094-F1F7-47C2-9E4E-8E106A224164}" destId="{05654A11-CA2B-4004-A43F-EC582780EE8C}" srcOrd="0" destOrd="0" presId="urn:microsoft.com/office/officeart/2005/8/layout/hierarchy3"/>
    <dgm:cxn modelId="{3C540967-2469-4C56-A564-8505129C3B81}" type="presOf" srcId="{A83AFB90-5E10-4FCD-90D4-CF21C83C79E0}" destId="{773884A4-1A65-4607-A846-A0407C40E777}" srcOrd="0" destOrd="0" presId="urn:microsoft.com/office/officeart/2005/8/layout/hierarchy3"/>
    <dgm:cxn modelId="{8FDD6260-0E11-4F9D-AA2A-D00ACDE73160}" srcId="{363B0FCF-A903-486F-9178-AEA7CC52CDF7}" destId="{15B3F6C0-4A8C-477C-BE5D-B01FA828C7CA}" srcOrd="0" destOrd="0" parTransId="{EB23DC60-14A9-4475-ACC3-3829F335D0DB}" sibTransId="{F347EABB-28A4-497A-9885-3401AE4CC929}"/>
    <dgm:cxn modelId="{B698F6D9-36F5-4227-BB9E-75282880FFE7}" type="presParOf" srcId="{53C37FC0-0BAB-4E0C-8EC4-42F04EA123E1}" destId="{AF55DCC7-7F97-480A-AEE4-C50E19FF1B1C}" srcOrd="0" destOrd="0" presId="urn:microsoft.com/office/officeart/2005/8/layout/hierarchy3"/>
    <dgm:cxn modelId="{524DD85E-27BA-47F7-A8E2-03286431E7AE}" type="presParOf" srcId="{AF55DCC7-7F97-480A-AEE4-C50E19FF1B1C}" destId="{347E470F-3360-4432-9830-2A663AB21EE8}" srcOrd="0" destOrd="0" presId="urn:microsoft.com/office/officeart/2005/8/layout/hierarchy3"/>
    <dgm:cxn modelId="{519D84A7-1B66-4D5E-86FB-470F0A04B3D0}" type="presParOf" srcId="{347E470F-3360-4432-9830-2A663AB21EE8}" destId="{932E7653-4658-42D6-9D82-E115A0AFDF44}" srcOrd="0" destOrd="0" presId="urn:microsoft.com/office/officeart/2005/8/layout/hierarchy3"/>
    <dgm:cxn modelId="{FE258BF8-482D-4C85-BDD3-E8F52DDF6994}" type="presParOf" srcId="{347E470F-3360-4432-9830-2A663AB21EE8}" destId="{C7B78DA8-EB32-4A43-AF48-9DC678028CC9}" srcOrd="1" destOrd="0" presId="urn:microsoft.com/office/officeart/2005/8/layout/hierarchy3"/>
    <dgm:cxn modelId="{C3384E90-800D-4A7A-9E04-3405BE067630}" type="presParOf" srcId="{AF55DCC7-7F97-480A-AEE4-C50E19FF1B1C}" destId="{0A09BC8C-2722-4793-94D5-F73EF4AF6294}" srcOrd="1" destOrd="0" presId="urn:microsoft.com/office/officeart/2005/8/layout/hierarchy3"/>
    <dgm:cxn modelId="{45BE9664-76A5-4BC8-A4BC-F83520FBD126}" type="presParOf" srcId="{0A09BC8C-2722-4793-94D5-F73EF4AF6294}" destId="{A33BE8FE-4055-48D3-8927-D912E9E4C92C}" srcOrd="0" destOrd="0" presId="urn:microsoft.com/office/officeart/2005/8/layout/hierarchy3"/>
    <dgm:cxn modelId="{FF9CF41B-44B0-406A-903D-59DD09A276F3}" type="presParOf" srcId="{0A09BC8C-2722-4793-94D5-F73EF4AF6294}" destId="{67434DEF-9831-46F3-9F07-E3CA4D656FD8}" srcOrd="1" destOrd="0" presId="urn:microsoft.com/office/officeart/2005/8/layout/hierarchy3"/>
    <dgm:cxn modelId="{FCF92C89-6890-4776-B75B-CFEECB6FB253}" type="presParOf" srcId="{0A09BC8C-2722-4793-94D5-F73EF4AF6294}" destId="{9AF6C087-036F-4FC9-909B-6A36668CB4DC}" srcOrd="2" destOrd="0" presId="urn:microsoft.com/office/officeart/2005/8/layout/hierarchy3"/>
    <dgm:cxn modelId="{5A2D40C5-1F8A-4613-86EB-DBC4661054DC}" type="presParOf" srcId="{0A09BC8C-2722-4793-94D5-F73EF4AF6294}" destId="{DD45CE8D-318C-4A90-AB2E-76C44474571C}" srcOrd="3" destOrd="0" presId="urn:microsoft.com/office/officeart/2005/8/layout/hierarchy3"/>
    <dgm:cxn modelId="{70D4B0C5-8CEF-429C-B654-7AC38A070622}" type="presParOf" srcId="{0A09BC8C-2722-4793-94D5-F73EF4AF6294}" destId="{91840AFC-DAF2-4622-8B77-6C99EA6A2FDA}" srcOrd="4" destOrd="0" presId="urn:microsoft.com/office/officeart/2005/8/layout/hierarchy3"/>
    <dgm:cxn modelId="{EE943BB0-18D6-44DF-B17F-95A54457C70F}" type="presParOf" srcId="{0A09BC8C-2722-4793-94D5-F73EF4AF6294}" destId="{F3ED6688-9DD6-4352-87F5-012AB105D63C}" srcOrd="5" destOrd="0" presId="urn:microsoft.com/office/officeart/2005/8/layout/hierarchy3"/>
    <dgm:cxn modelId="{39AD54A4-D726-4B07-A1F5-3337943BB374}" type="presParOf" srcId="{53C37FC0-0BAB-4E0C-8EC4-42F04EA123E1}" destId="{D018B2BE-787B-4345-8F32-0A617C4A808E}" srcOrd="1" destOrd="0" presId="urn:microsoft.com/office/officeart/2005/8/layout/hierarchy3"/>
    <dgm:cxn modelId="{D9A198E3-8805-407E-9B29-F633BBFD6DB8}" type="presParOf" srcId="{D018B2BE-787B-4345-8F32-0A617C4A808E}" destId="{56B214E2-A7A1-40D9-AAD8-EFDFD82A13AB}" srcOrd="0" destOrd="0" presId="urn:microsoft.com/office/officeart/2005/8/layout/hierarchy3"/>
    <dgm:cxn modelId="{3CDF19B3-DE57-460F-920D-B79391841D91}" type="presParOf" srcId="{56B214E2-A7A1-40D9-AAD8-EFDFD82A13AB}" destId="{773884A4-1A65-4607-A846-A0407C40E777}" srcOrd="0" destOrd="0" presId="urn:microsoft.com/office/officeart/2005/8/layout/hierarchy3"/>
    <dgm:cxn modelId="{151A5CC7-5840-4D4E-9FA2-04F28FFE4E0A}" type="presParOf" srcId="{56B214E2-A7A1-40D9-AAD8-EFDFD82A13AB}" destId="{E40B7F12-5756-48CB-A969-382DC1E97ED7}" srcOrd="1" destOrd="0" presId="urn:microsoft.com/office/officeart/2005/8/layout/hierarchy3"/>
    <dgm:cxn modelId="{CB1EC180-1D12-490C-B510-E202B3735B2E}" type="presParOf" srcId="{D018B2BE-787B-4345-8F32-0A617C4A808E}" destId="{F4D4A215-38EC-4FD1-8643-01BFE5C2CEDB}" srcOrd="1" destOrd="0" presId="urn:microsoft.com/office/officeart/2005/8/layout/hierarchy3"/>
    <dgm:cxn modelId="{9F42C4F9-DC5C-41FA-ADF6-D1924E8CDB46}" type="presParOf" srcId="{F4D4A215-38EC-4FD1-8643-01BFE5C2CEDB}" destId="{05654A11-CA2B-4004-A43F-EC582780EE8C}" srcOrd="0" destOrd="0" presId="urn:microsoft.com/office/officeart/2005/8/layout/hierarchy3"/>
    <dgm:cxn modelId="{1FFD869A-7981-4CBE-B552-5F3AFEB996E9}" type="presParOf" srcId="{F4D4A215-38EC-4FD1-8643-01BFE5C2CEDB}" destId="{2BEE4608-ADA8-4BE8-921A-CF0C5F1B3386}" srcOrd="1" destOrd="0" presId="urn:microsoft.com/office/officeart/2005/8/layout/hierarchy3"/>
    <dgm:cxn modelId="{9B813993-E4FA-4ADC-8608-02664DB59929}" type="presParOf" srcId="{F4D4A215-38EC-4FD1-8643-01BFE5C2CEDB}" destId="{A7C42A77-DADB-4BA7-A811-7D00412D2232}" srcOrd="2" destOrd="0" presId="urn:microsoft.com/office/officeart/2005/8/layout/hierarchy3"/>
    <dgm:cxn modelId="{D6DCD2BD-3B5C-445A-9369-B1FB8B9540E1}" type="presParOf" srcId="{F4D4A215-38EC-4FD1-8643-01BFE5C2CEDB}" destId="{E36D670C-25F6-439F-8B14-D6034106421D}" srcOrd="3" destOrd="0" presId="urn:microsoft.com/office/officeart/2005/8/layout/hierarchy3"/>
    <dgm:cxn modelId="{DAA54160-E04C-40C1-850F-E9A6A3193236}" type="presParOf" srcId="{53C37FC0-0BAB-4E0C-8EC4-42F04EA123E1}" destId="{D95F431F-762A-4FE0-8438-395ED1DB1B5C}" srcOrd="2" destOrd="0" presId="urn:microsoft.com/office/officeart/2005/8/layout/hierarchy3"/>
    <dgm:cxn modelId="{3B2A7362-1690-4BD9-8D9E-B3BC1042D440}" type="presParOf" srcId="{D95F431F-762A-4FE0-8438-395ED1DB1B5C}" destId="{076F84C0-1AF0-4A89-93C0-526515CF83C4}" srcOrd="0" destOrd="0" presId="urn:microsoft.com/office/officeart/2005/8/layout/hierarchy3"/>
    <dgm:cxn modelId="{39AEC726-C8F0-4F95-8A10-428B64A9FCBB}" type="presParOf" srcId="{076F84C0-1AF0-4A89-93C0-526515CF83C4}" destId="{C5C10236-E63B-44D0-9FB8-D281EF561CED}" srcOrd="0" destOrd="0" presId="urn:microsoft.com/office/officeart/2005/8/layout/hierarchy3"/>
    <dgm:cxn modelId="{C07A746D-2562-46E1-8D33-A5390790FC78}" type="presParOf" srcId="{076F84C0-1AF0-4A89-93C0-526515CF83C4}" destId="{3B94D432-7F43-47DE-A52D-A1C572E94667}" srcOrd="1" destOrd="0" presId="urn:microsoft.com/office/officeart/2005/8/layout/hierarchy3"/>
    <dgm:cxn modelId="{BF894EEE-A015-4676-9C45-4636E551CEDB}" type="presParOf" srcId="{D95F431F-762A-4FE0-8438-395ED1DB1B5C}" destId="{59B78307-EAE9-47AD-943C-BC0768315201}" srcOrd="1" destOrd="0" presId="urn:microsoft.com/office/officeart/2005/8/layout/hierarchy3"/>
    <dgm:cxn modelId="{87A45564-5243-4ACE-A8BD-79DF524323C8}" type="presParOf" srcId="{59B78307-EAE9-47AD-943C-BC0768315201}" destId="{D85A8DA8-A19E-4891-B1FE-616F43ED5ABA}" srcOrd="0" destOrd="0" presId="urn:microsoft.com/office/officeart/2005/8/layout/hierarchy3"/>
    <dgm:cxn modelId="{CB0FEAE5-2A43-4E34-B549-C0A8087F9050}" type="presParOf" srcId="{59B78307-EAE9-47AD-943C-BC0768315201}" destId="{C05C925A-B5CC-4FA1-9ADD-353C753170DA}" srcOrd="1" destOrd="0" presId="urn:microsoft.com/office/officeart/2005/8/layout/hierarchy3"/>
    <dgm:cxn modelId="{16FF2168-CDAD-4C14-8715-689ADD1D4721}" type="presParOf" srcId="{59B78307-EAE9-47AD-943C-BC0768315201}" destId="{14DF4059-776A-44FC-B03E-8C65B4A81BA3}" srcOrd="2" destOrd="0" presId="urn:microsoft.com/office/officeart/2005/8/layout/hierarchy3"/>
    <dgm:cxn modelId="{AD894662-1F8A-4A57-84D1-6CC2009CBC25}" type="presParOf" srcId="{59B78307-EAE9-47AD-943C-BC0768315201}" destId="{BED03021-3A23-46B7-BC8A-6CCDC8EC5BE0}" srcOrd="3"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2E829D7A-5420-42BD-915D-4F6EB7939E8E}" type="doc">
      <dgm:prSet loTypeId="urn:microsoft.com/office/officeart/2005/8/layout/process5" loCatId="process" qsTypeId="urn:microsoft.com/office/officeart/2005/8/quickstyle/simple1" qsCatId="simple" csTypeId="urn:microsoft.com/office/officeart/2005/8/colors/colorful3" csCatId="colorful" phldr="1"/>
      <dgm:spPr/>
      <dgm:t>
        <a:bodyPr/>
        <a:lstStyle/>
        <a:p>
          <a:endParaRPr lang="es-ES"/>
        </a:p>
      </dgm:t>
    </dgm:pt>
    <dgm:pt modelId="{3B02DFD3-31FB-4400-AC29-71061EAA8A9F}">
      <dgm:prSet custT="1"/>
      <dgm:spPr/>
      <dgm:t>
        <a:bodyPr/>
        <a:lstStyle/>
        <a:p>
          <a:pPr rtl="0"/>
          <a:r>
            <a:rPr lang="es-ES" sz="1600" dirty="0" smtClean="0"/>
            <a:t>Los procesos necesarios para llevar a cabo el presente proyecto fueron</a:t>
          </a:r>
          <a:endParaRPr lang="es-ES" sz="1600" b="1" dirty="0"/>
        </a:p>
      </dgm:t>
    </dgm:pt>
    <dgm:pt modelId="{1BB6251E-8241-4259-AA8E-6977F487701D}" type="parTrans" cxnId="{350DC877-AE10-48C2-96D3-796DD01F9FDE}">
      <dgm:prSet/>
      <dgm:spPr/>
      <dgm:t>
        <a:bodyPr/>
        <a:lstStyle/>
        <a:p>
          <a:endParaRPr lang="es-ES"/>
        </a:p>
      </dgm:t>
    </dgm:pt>
    <dgm:pt modelId="{9D84B00F-E5A6-40A5-ABE2-5677A6EEF6DA}" type="sibTrans" cxnId="{350DC877-AE10-48C2-96D3-796DD01F9FDE}">
      <dgm:prSet/>
      <dgm:spPr/>
      <dgm:t>
        <a:bodyPr/>
        <a:lstStyle/>
        <a:p>
          <a:endParaRPr lang="es-ES"/>
        </a:p>
      </dgm:t>
    </dgm:pt>
    <dgm:pt modelId="{21141E6D-94CF-4D62-9B2E-AB4936523048}">
      <dgm:prSet custT="1"/>
      <dgm:spPr/>
      <dgm:t>
        <a:bodyPr/>
        <a:lstStyle/>
        <a:p>
          <a:pPr rtl="0"/>
          <a:r>
            <a:rPr lang="es-ES" sz="2000" dirty="0" smtClean="0"/>
            <a:t>Descarga del software necesario.</a:t>
          </a:r>
          <a:endParaRPr lang="es-ES" sz="2000" b="1" dirty="0"/>
        </a:p>
      </dgm:t>
    </dgm:pt>
    <dgm:pt modelId="{25D51E6C-E717-4518-843A-7A77A47FB177}" type="parTrans" cxnId="{6EC9256A-CC23-4B51-9986-546E277861FC}">
      <dgm:prSet/>
      <dgm:spPr/>
      <dgm:t>
        <a:bodyPr/>
        <a:lstStyle/>
        <a:p>
          <a:endParaRPr lang="es-ES"/>
        </a:p>
      </dgm:t>
    </dgm:pt>
    <dgm:pt modelId="{BE8B1381-2EE8-4C24-95BA-4CFE35EDE791}" type="sibTrans" cxnId="{6EC9256A-CC23-4B51-9986-546E277861FC}">
      <dgm:prSet/>
      <dgm:spPr/>
      <dgm:t>
        <a:bodyPr/>
        <a:lstStyle/>
        <a:p>
          <a:endParaRPr lang="es-ES"/>
        </a:p>
      </dgm:t>
    </dgm:pt>
    <dgm:pt modelId="{4487261D-D4F5-4F90-8B91-5AAB6D3B03C4}">
      <dgm:prSet custT="1"/>
      <dgm:spPr/>
      <dgm:t>
        <a:bodyPr/>
        <a:lstStyle/>
        <a:p>
          <a:pPr rtl="0"/>
          <a:r>
            <a:rPr lang="es-ES" sz="2000" dirty="0" smtClean="0"/>
            <a:t>Instalación del software y drivers.</a:t>
          </a:r>
          <a:endParaRPr lang="es-ES" sz="2000" b="1" dirty="0"/>
        </a:p>
      </dgm:t>
    </dgm:pt>
    <dgm:pt modelId="{AFC40C26-20DC-4376-AF2F-73BBCBD66BEB}" type="parTrans" cxnId="{CDB5AD19-622C-455C-B6BB-894759886004}">
      <dgm:prSet/>
      <dgm:spPr/>
      <dgm:t>
        <a:bodyPr/>
        <a:lstStyle/>
        <a:p>
          <a:endParaRPr lang="es-ES"/>
        </a:p>
      </dgm:t>
    </dgm:pt>
    <dgm:pt modelId="{02614562-843D-48A3-A1CA-36A755E8789F}" type="sibTrans" cxnId="{CDB5AD19-622C-455C-B6BB-894759886004}">
      <dgm:prSet/>
      <dgm:spPr/>
      <dgm:t>
        <a:bodyPr/>
        <a:lstStyle/>
        <a:p>
          <a:endParaRPr lang="es-ES"/>
        </a:p>
      </dgm:t>
    </dgm:pt>
    <dgm:pt modelId="{5E278F09-17CF-4369-8C4D-BE3E835AB2B1}">
      <dgm:prSet custT="1"/>
      <dgm:spPr/>
      <dgm:t>
        <a:bodyPr/>
        <a:lstStyle/>
        <a:p>
          <a:pPr rtl="0"/>
          <a:r>
            <a:rPr lang="es-ES" sz="1800" dirty="0" smtClean="0"/>
            <a:t>Verificación de </a:t>
          </a:r>
          <a:r>
            <a:rPr lang="es-ES" sz="2000" dirty="0" smtClean="0"/>
            <a:t>integridad</a:t>
          </a:r>
          <a:r>
            <a:rPr lang="es-ES" sz="1800" dirty="0" smtClean="0"/>
            <a:t> del hardware del sistema.</a:t>
          </a:r>
          <a:endParaRPr lang="es-ES" sz="1800" b="1" dirty="0"/>
        </a:p>
      </dgm:t>
    </dgm:pt>
    <dgm:pt modelId="{87C62149-A8E1-4D25-A6A1-95DC92F12506}" type="parTrans" cxnId="{BA45E3F0-54B4-4339-BA7F-E055E458EEF9}">
      <dgm:prSet/>
      <dgm:spPr/>
      <dgm:t>
        <a:bodyPr/>
        <a:lstStyle/>
        <a:p>
          <a:endParaRPr lang="es-ES"/>
        </a:p>
      </dgm:t>
    </dgm:pt>
    <dgm:pt modelId="{C6BF0DF5-98CD-4821-9CB9-F57A391D0A07}" type="sibTrans" cxnId="{BA45E3F0-54B4-4339-BA7F-E055E458EEF9}">
      <dgm:prSet/>
      <dgm:spPr/>
      <dgm:t>
        <a:bodyPr/>
        <a:lstStyle/>
        <a:p>
          <a:endParaRPr lang="es-ES"/>
        </a:p>
      </dgm:t>
    </dgm:pt>
    <dgm:pt modelId="{9A119F4A-6C22-4118-829F-238BB12D7CD4}">
      <dgm:prSet custT="1"/>
      <dgm:spPr/>
      <dgm:t>
        <a:bodyPr/>
        <a:lstStyle/>
        <a:p>
          <a:pPr rtl="0"/>
          <a:r>
            <a:rPr lang="es-ES" sz="1500" dirty="0" smtClean="0"/>
            <a:t>Configuración del microcontrolador MSP430 de Texas Instruments mediante el ambiente de desarrollo CrossWorks.</a:t>
          </a:r>
          <a:endParaRPr lang="es-ES" sz="1500" b="1" dirty="0"/>
        </a:p>
      </dgm:t>
    </dgm:pt>
    <dgm:pt modelId="{6CAF5363-F752-4932-A638-498B7410CF4A}" type="parTrans" cxnId="{20F9C06B-CCFC-4593-B042-46589B84D6F4}">
      <dgm:prSet/>
      <dgm:spPr/>
      <dgm:t>
        <a:bodyPr/>
        <a:lstStyle/>
        <a:p>
          <a:endParaRPr lang="es-ES"/>
        </a:p>
      </dgm:t>
    </dgm:pt>
    <dgm:pt modelId="{C0D14FA5-6105-4FC6-965A-116CB5F31CA7}" type="sibTrans" cxnId="{20F9C06B-CCFC-4593-B042-46589B84D6F4}">
      <dgm:prSet/>
      <dgm:spPr/>
      <dgm:t>
        <a:bodyPr/>
        <a:lstStyle/>
        <a:p>
          <a:endParaRPr lang="es-ES"/>
        </a:p>
      </dgm:t>
    </dgm:pt>
    <dgm:pt modelId="{7594932B-BC3A-4651-A708-57851DABE53D}">
      <dgm:prSet custT="1"/>
      <dgm:spPr/>
      <dgm:t>
        <a:bodyPr/>
        <a:lstStyle/>
        <a:p>
          <a:pPr rtl="0"/>
          <a:r>
            <a:rPr lang="es-ES" sz="1800" dirty="0" smtClean="0"/>
            <a:t>Configuración del Sistema Operativo en Tiempo Real Salvo.</a:t>
          </a:r>
          <a:endParaRPr lang="es-ES" sz="1800" b="1" dirty="0"/>
        </a:p>
      </dgm:t>
    </dgm:pt>
    <dgm:pt modelId="{ECA9A9A4-8FF7-4D9B-B335-63F6767EE220}" type="parTrans" cxnId="{743ACFFA-CA0B-43A6-B74F-0C5D01351253}">
      <dgm:prSet/>
      <dgm:spPr/>
      <dgm:t>
        <a:bodyPr/>
        <a:lstStyle/>
        <a:p>
          <a:endParaRPr lang="es-ES"/>
        </a:p>
      </dgm:t>
    </dgm:pt>
    <dgm:pt modelId="{A3B8B369-2BB3-4F72-AE1E-3C0D4EEE8505}" type="sibTrans" cxnId="{743ACFFA-CA0B-43A6-B74F-0C5D01351253}">
      <dgm:prSet/>
      <dgm:spPr/>
      <dgm:t>
        <a:bodyPr/>
        <a:lstStyle/>
        <a:p>
          <a:endParaRPr lang="es-ES"/>
        </a:p>
      </dgm:t>
    </dgm:pt>
    <dgm:pt modelId="{7E0BD815-186E-4ACB-8C86-F69977873F13}">
      <dgm:prSet custT="1"/>
      <dgm:spPr/>
      <dgm:t>
        <a:bodyPr/>
        <a:lstStyle/>
        <a:p>
          <a:pPr rtl="0"/>
          <a:r>
            <a:rPr lang="es-ES" sz="1800" dirty="0" smtClean="0"/>
            <a:t>Configuración de los </a:t>
          </a:r>
          <a:r>
            <a:rPr lang="es-ES" sz="2000" dirty="0" smtClean="0"/>
            <a:t>Módulos</a:t>
          </a:r>
          <a:r>
            <a:rPr lang="es-ES" sz="1800" dirty="0" smtClean="0"/>
            <a:t> MHX2420 vía comandos AT.</a:t>
          </a:r>
          <a:endParaRPr lang="es-ES" sz="1800" b="1" dirty="0"/>
        </a:p>
      </dgm:t>
    </dgm:pt>
    <dgm:pt modelId="{23AF15A8-1675-4914-B7CD-93FD5F8318B9}" type="parTrans" cxnId="{48B455C8-6FC8-43E1-B243-21A38113F112}">
      <dgm:prSet/>
      <dgm:spPr/>
      <dgm:t>
        <a:bodyPr/>
        <a:lstStyle/>
        <a:p>
          <a:endParaRPr lang="es-ES"/>
        </a:p>
      </dgm:t>
    </dgm:pt>
    <dgm:pt modelId="{BA250F8F-12CB-4F3F-8355-B35CF428974F}" type="sibTrans" cxnId="{48B455C8-6FC8-43E1-B243-21A38113F112}">
      <dgm:prSet/>
      <dgm:spPr/>
      <dgm:t>
        <a:bodyPr/>
        <a:lstStyle/>
        <a:p>
          <a:endParaRPr lang="es-ES"/>
        </a:p>
      </dgm:t>
    </dgm:pt>
    <dgm:pt modelId="{65B19CE6-D66E-44D3-A8FB-722AE1F38368}">
      <dgm:prSet/>
      <dgm:spPr/>
      <dgm:t>
        <a:bodyPr/>
        <a:lstStyle/>
        <a:p>
          <a:pPr rtl="0"/>
          <a:r>
            <a:rPr lang="es-ES" dirty="0" smtClean="0"/>
            <a:t>Integración del Hardware del Sistema.</a:t>
          </a:r>
          <a:endParaRPr lang="es-ES" b="1" dirty="0"/>
        </a:p>
      </dgm:t>
    </dgm:pt>
    <dgm:pt modelId="{FBCCA51D-3CDA-443E-A3EB-583EDCCE52DB}" type="parTrans" cxnId="{512A0F7B-009F-461E-9900-AAB69102B381}">
      <dgm:prSet/>
      <dgm:spPr/>
      <dgm:t>
        <a:bodyPr/>
        <a:lstStyle/>
        <a:p>
          <a:endParaRPr lang="es-ES"/>
        </a:p>
      </dgm:t>
    </dgm:pt>
    <dgm:pt modelId="{7D1C4900-F581-4040-97C7-11CE938715E2}" type="sibTrans" cxnId="{512A0F7B-009F-461E-9900-AAB69102B381}">
      <dgm:prSet/>
      <dgm:spPr/>
      <dgm:t>
        <a:bodyPr/>
        <a:lstStyle/>
        <a:p>
          <a:endParaRPr lang="es-ES"/>
        </a:p>
      </dgm:t>
    </dgm:pt>
    <dgm:pt modelId="{94D66824-9179-4013-8879-963BE9CE2920}">
      <dgm:prSet/>
      <dgm:spPr/>
      <dgm:t>
        <a:bodyPr/>
        <a:lstStyle/>
        <a:p>
          <a:pPr rtl="0"/>
          <a:r>
            <a:rPr lang="es-ES" dirty="0" smtClean="0"/>
            <a:t>Transmisión de información.</a:t>
          </a:r>
          <a:endParaRPr lang="es-EC" dirty="0"/>
        </a:p>
      </dgm:t>
    </dgm:pt>
    <dgm:pt modelId="{2C297D83-7A70-4EAB-BF5E-E7B4ADFFB8E0}" type="parTrans" cxnId="{452FBBE7-FE7C-46A7-8569-FE955DB4E848}">
      <dgm:prSet/>
      <dgm:spPr/>
      <dgm:t>
        <a:bodyPr/>
        <a:lstStyle/>
        <a:p>
          <a:endParaRPr lang="es-ES"/>
        </a:p>
      </dgm:t>
    </dgm:pt>
    <dgm:pt modelId="{D5805784-E671-430D-890E-8AC854CDE784}" type="sibTrans" cxnId="{452FBBE7-FE7C-46A7-8569-FE955DB4E848}">
      <dgm:prSet/>
      <dgm:spPr/>
      <dgm:t>
        <a:bodyPr/>
        <a:lstStyle/>
        <a:p>
          <a:endParaRPr lang="es-ES"/>
        </a:p>
      </dgm:t>
    </dgm:pt>
    <dgm:pt modelId="{1F2AA70C-835F-4777-9161-CBA62E3C1131}" type="pres">
      <dgm:prSet presAssocID="{2E829D7A-5420-42BD-915D-4F6EB7939E8E}" presName="diagram" presStyleCnt="0">
        <dgm:presLayoutVars>
          <dgm:dir/>
          <dgm:resizeHandles val="exact"/>
        </dgm:presLayoutVars>
      </dgm:prSet>
      <dgm:spPr/>
      <dgm:t>
        <a:bodyPr/>
        <a:lstStyle/>
        <a:p>
          <a:endParaRPr lang="es-ES"/>
        </a:p>
      </dgm:t>
    </dgm:pt>
    <dgm:pt modelId="{C944B9D0-A1DD-4AEC-B068-AEB5DF72ED9A}" type="pres">
      <dgm:prSet presAssocID="{3B02DFD3-31FB-4400-AC29-71061EAA8A9F}" presName="node" presStyleLbl="node1" presStyleIdx="0" presStyleCnt="9">
        <dgm:presLayoutVars>
          <dgm:bulletEnabled val="1"/>
        </dgm:presLayoutVars>
      </dgm:prSet>
      <dgm:spPr/>
      <dgm:t>
        <a:bodyPr/>
        <a:lstStyle/>
        <a:p>
          <a:endParaRPr lang="es-ES"/>
        </a:p>
      </dgm:t>
    </dgm:pt>
    <dgm:pt modelId="{589A52D0-CEA7-4E3E-970E-74C5F2CD5F63}" type="pres">
      <dgm:prSet presAssocID="{9D84B00F-E5A6-40A5-ABE2-5677A6EEF6DA}" presName="sibTrans" presStyleLbl="sibTrans2D1" presStyleIdx="0" presStyleCnt="8"/>
      <dgm:spPr/>
      <dgm:t>
        <a:bodyPr/>
        <a:lstStyle/>
        <a:p>
          <a:endParaRPr lang="es-ES"/>
        </a:p>
      </dgm:t>
    </dgm:pt>
    <dgm:pt modelId="{B684D0BC-0093-4F82-A9DA-51C9F4AD3B2C}" type="pres">
      <dgm:prSet presAssocID="{9D84B00F-E5A6-40A5-ABE2-5677A6EEF6DA}" presName="connectorText" presStyleLbl="sibTrans2D1" presStyleIdx="0" presStyleCnt="8"/>
      <dgm:spPr/>
      <dgm:t>
        <a:bodyPr/>
        <a:lstStyle/>
        <a:p>
          <a:endParaRPr lang="es-ES"/>
        </a:p>
      </dgm:t>
    </dgm:pt>
    <dgm:pt modelId="{226D25FE-BD9F-4D47-A82C-9747B7956F44}" type="pres">
      <dgm:prSet presAssocID="{21141E6D-94CF-4D62-9B2E-AB4936523048}" presName="node" presStyleLbl="node1" presStyleIdx="1" presStyleCnt="9">
        <dgm:presLayoutVars>
          <dgm:bulletEnabled val="1"/>
        </dgm:presLayoutVars>
      </dgm:prSet>
      <dgm:spPr/>
      <dgm:t>
        <a:bodyPr/>
        <a:lstStyle/>
        <a:p>
          <a:endParaRPr lang="es-ES"/>
        </a:p>
      </dgm:t>
    </dgm:pt>
    <dgm:pt modelId="{AD4AF1F0-E418-43F5-9A2B-239F275694DE}" type="pres">
      <dgm:prSet presAssocID="{BE8B1381-2EE8-4C24-95BA-4CFE35EDE791}" presName="sibTrans" presStyleLbl="sibTrans2D1" presStyleIdx="1" presStyleCnt="8"/>
      <dgm:spPr/>
      <dgm:t>
        <a:bodyPr/>
        <a:lstStyle/>
        <a:p>
          <a:endParaRPr lang="es-ES"/>
        </a:p>
      </dgm:t>
    </dgm:pt>
    <dgm:pt modelId="{F67DE006-A2B3-403D-8E69-24D051D8AEB4}" type="pres">
      <dgm:prSet presAssocID="{BE8B1381-2EE8-4C24-95BA-4CFE35EDE791}" presName="connectorText" presStyleLbl="sibTrans2D1" presStyleIdx="1" presStyleCnt="8"/>
      <dgm:spPr/>
      <dgm:t>
        <a:bodyPr/>
        <a:lstStyle/>
        <a:p>
          <a:endParaRPr lang="es-ES"/>
        </a:p>
      </dgm:t>
    </dgm:pt>
    <dgm:pt modelId="{20C0E9B1-47BF-47BC-B171-C3CC434285C2}" type="pres">
      <dgm:prSet presAssocID="{4487261D-D4F5-4F90-8B91-5AAB6D3B03C4}" presName="node" presStyleLbl="node1" presStyleIdx="2" presStyleCnt="9">
        <dgm:presLayoutVars>
          <dgm:bulletEnabled val="1"/>
        </dgm:presLayoutVars>
      </dgm:prSet>
      <dgm:spPr/>
      <dgm:t>
        <a:bodyPr/>
        <a:lstStyle/>
        <a:p>
          <a:endParaRPr lang="es-ES"/>
        </a:p>
      </dgm:t>
    </dgm:pt>
    <dgm:pt modelId="{FFA410BF-61B7-4917-B082-84B16E2D9882}" type="pres">
      <dgm:prSet presAssocID="{02614562-843D-48A3-A1CA-36A755E8789F}" presName="sibTrans" presStyleLbl="sibTrans2D1" presStyleIdx="2" presStyleCnt="8"/>
      <dgm:spPr/>
      <dgm:t>
        <a:bodyPr/>
        <a:lstStyle/>
        <a:p>
          <a:endParaRPr lang="es-ES"/>
        </a:p>
      </dgm:t>
    </dgm:pt>
    <dgm:pt modelId="{91E965BE-2D7B-408D-95E3-350CF39ACFE5}" type="pres">
      <dgm:prSet presAssocID="{02614562-843D-48A3-A1CA-36A755E8789F}" presName="connectorText" presStyleLbl="sibTrans2D1" presStyleIdx="2" presStyleCnt="8"/>
      <dgm:spPr/>
      <dgm:t>
        <a:bodyPr/>
        <a:lstStyle/>
        <a:p>
          <a:endParaRPr lang="es-ES"/>
        </a:p>
      </dgm:t>
    </dgm:pt>
    <dgm:pt modelId="{5E0C82FA-7477-477A-B8AA-C40035417251}" type="pres">
      <dgm:prSet presAssocID="{5E278F09-17CF-4369-8C4D-BE3E835AB2B1}" presName="node" presStyleLbl="node1" presStyleIdx="3" presStyleCnt="9">
        <dgm:presLayoutVars>
          <dgm:bulletEnabled val="1"/>
        </dgm:presLayoutVars>
      </dgm:prSet>
      <dgm:spPr/>
      <dgm:t>
        <a:bodyPr/>
        <a:lstStyle/>
        <a:p>
          <a:endParaRPr lang="es-ES"/>
        </a:p>
      </dgm:t>
    </dgm:pt>
    <dgm:pt modelId="{7B4B3E93-9A5F-46D1-9354-A3646A7A61BC}" type="pres">
      <dgm:prSet presAssocID="{C6BF0DF5-98CD-4821-9CB9-F57A391D0A07}" presName="sibTrans" presStyleLbl="sibTrans2D1" presStyleIdx="3" presStyleCnt="8"/>
      <dgm:spPr/>
      <dgm:t>
        <a:bodyPr/>
        <a:lstStyle/>
        <a:p>
          <a:endParaRPr lang="es-ES"/>
        </a:p>
      </dgm:t>
    </dgm:pt>
    <dgm:pt modelId="{6188B5FF-2935-4081-9F32-DD58BE424217}" type="pres">
      <dgm:prSet presAssocID="{C6BF0DF5-98CD-4821-9CB9-F57A391D0A07}" presName="connectorText" presStyleLbl="sibTrans2D1" presStyleIdx="3" presStyleCnt="8"/>
      <dgm:spPr/>
      <dgm:t>
        <a:bodyPr/>
        <a:lstStyle/>
        <a:p>
          <a:endParaRPr lang="es-ES"/>
        </a:p>
      </dgm:t>
    </dgm:pt>
    <dgm:pt modelId="{0C7F023B-917D-482D-A4F1-EC67143FE88E}" type="pres">
      <dgm:prSet presAssocID="{9A119F4A-6C22-4118-829F-238BB12D7CD4}" presName="node" presStyleLbl="node1" presStyleIdx="4" presStyleCnt="9">
        <dgm:presLayoutVars>
          <dgm:bulletEnabled val="1"/>
        </dgm:presLayoutVars>
      </dgm:prSet>
      <dgm:spPr/>
      <dgm:t>
        <a:bodyPr/>
        <a:lstStyle/>
        <a:p>
          <a:endParaRPr lang="es-ES"/>
        </a:p>
      </dgm:t>
    </dgm:pt>
    <dgm:pt modelId="{53BC4999-ABD7-4C0F-9A40-8E9319D47F71}" type="pres">
      <dgm:prSet presAssocID="{C0D14FA5-6105-4FC6-965A-116CB5F31CA7}" presName="sibTrans" presStyleLbl="sibTrans2D1" presStyleIdx="4" presStyleCnt="8"/>
      <dgm:spPr/>
      <dgm:t>
        <a:bodyPr/>
        <a:lstStyle/>
        <a:p>
          <a:endParaRPr lang="es-ES"/>
        </a:p>
      </dgm:t>
    </dgm:pt>
    <dgm:pt modelId="{25CAAF7E-E10B-4A0F-A292-54723C4C4B16}" type="pres">
      <dgm:prSet presAssocID="{C0D14FA5-6105-4FC6-965A-116CB5F31CA7}" presName="connectorText" presStyleLbl="sibTrans2D1" presStyleIdx="4" presStyleCnt="8"/>
      <dgm:spPr/>
      <dgm:t>
        <a:bodyPr/>
        <a:lstStyle/>
        <a:p>
          <a:endParaRPr lang="es-ES"/>
        </a:p>
      </dgm:t>
    </dgm:pt>
    <dgm:pt modelId="{CA4AD9EA-7DA1-42EC-8F61-D3487B12D4B3}" type="pres">
      <dgm:prSet presAssocID="{7594932B-BC3A-4651-A708-57851DABE53D}" presName="node" presStyleLbl="node1" presStyleIdx="5" presStyleCnt="9">
        <dgm:presLayoutVars>
          <dgm:bulletEnabled val="1"/>
        </dgm:presLayoutVars>
      </dgm:prSet>
      <dgm:spPr/>
      <dgm:t>
        <a:bodyPr/>
        <a:lstStyle/>
        <a:p>
          <a:endParaRPr lang="es-ES"/>
        </a:p>
      </dgm:t>
    </dgm:pt>
    <dgm:pt modelId="{16F57905-C8D9-4716-880E-2DA93F2C8126}" type="pres">
      <dgm:prSet presAssocID="{A3B8B369-2BB3-4F72-AE1E-3C0D4EEE8505}" presName="sibTrans" presStyleLbl="sibTrans2D1" presStyleIdx="5" presStyleCnt="8"/>
      <dgm:spPr/>
      <dgm:t>
        <a:bodyPr/>
        <a:lstStyle/>
        <a:p>
          <a:endParaRPr lang="es-ES"/>
        </a:p>
      </dgm:t>
    </dgm:pt>
    <dgm:pt modelId="{44092FB9-4C11-4990-B0A7-DAFC689E1F3C}" type="pres">
      <dgm:prSet presAssocID="{A3B8B369-2BB3-4F72-AE1E-3C0D4EEE8505}" presName="connectorText" presStyleLbl="sibTrans2D1" presStyleIdx="5" presStyleCnt="8"/>
      <dgm:spPr/>
      <dgm:t>
        <a:bodyPr/>
        <a:lstStyle/>
        <a:p>
          <a:endParaRPr lang="es-ES"/>
        </a:p>
      </dgm:t>
    </dgm:pt>
    <dgm:pt modelId="{5060E22F-B114-485C-93D5-0784B67B1A10}" type="pres">
      <dgm:prSet presAssocID="{7E0BD815-186E-4ACB-8C86-F69977873F13}" presName="node" presStyleLbl="node1" presStyleIdx="6" presStyleCnt="9">
        <dgm:presLayoutVars>
          <dgm:bulletEnabled val="1"/>
        </dgm:presLayoutVars>
      </dgm:prSet>
      <dgm:spPr/>
      <dgm:t>
        <a:bodyPr/>
        <a:lstStyle/>
        <a:p>
          <a:endParaRPr lang="es-ES"/>
        </a:p>
      </dgm:t>
    </dgm:pt>
    <dgm:pt modelId="{940B5669-45BE-405D-A143-8409A28E64A2}" type="pres">
      <dgm:prSet presAssocID="{BA250F8F-12CB-4F3F-8355-B35CF428974F}" presName="sibTrans" presStyleLbl="sibTrans2D1" presStyleIdx="6" presStyleCnt="8"/>
      <dgm:spPr/>
      <dgm:t>
        <a:bodyPr/>
        <a:lstStyle/>
        <a:p>
          <a:endParaRPr lang="es-ES"/>
        </a:p>
      </dgm:t>
    </dgm:pt>
    <dgm:pt modelId="{489F9828-3A84-4F8D-8D35-99ABB5889229}" type="pres">
      <dgm:prSet presAssocID="{BA250F8F-12CB-4F3F-8355-B35CF428974F}" presName="connectorText" presStyleLbl="sibTrans2D1" presStyleIdx="6" presStyleCnt="8"/>
      <dgm:spPr/>
      <dgm:t>
        <a:bodyPr/>
        <a:lstStyle/>
        <a:p>
          <a:endParaRPr lang="es-ES"/>
        </a:p>
      </dgm:t>
    </dgm:pt>
    <dgm:pt modelId="{418CF1CA-9CC5-4421-96C9-582DC400A141}" type="pres">
      <dgm:prSet presAssocID="{65B19CE6-D66E-44D3-A8FB-722AE1F38368}" presName="node" presStyleLbl="node1" presStyleIdx="7" presStyleCnt="9">
        <dgm:presLayoutVars>
          <dgm:bulletEnabled val="1"/>
        </dgm:presLayoutVars>
      </dgm:prSet>
      <dgm:spPr/>
      <dgm:t>
        <a:bodyPr/>
        <a:lstStyle/>
        <a:p>
          <a:endParaRPr lang="es-ES"/>
        </a:p>
      </dgm:t>
    </dgm:pt>
    <dgm:pt modelId="{FE1A273F-183F-44B4-B391-2B98B06A5293}" type="pres">
      <dgm:prSet presAssocID="{7D1C4900-F581-4040-97C7-11CE938715E2}" presName="sibTrans" presStyleLbl="sibTrans2D1" presStyleIdx="7" presStyleCnt="8"/>
      <dgm:spPr/>
      <dgm:t>
        <a:bodyPr/>
        <a:lstStyle/>
        <a:p>
          <a:endParaRPr lang="es-ES"/>
        </a:p>
      </dgm:t>
    </dgm:pt>
    <dgm:pt modelId="{EB36636F-1E10-4611-8B67-23697AD95B8D}" type="pres">
      <dgm:prSet presAssocID="{7D1C4900-F581-4040-97C7-11CE938715E2}" presName="connectorText" presStyleLbl="sibTrans2D1" presStyleIdx="7" presStyleCnt="8"/>
      <dgm:spPr/>
      <dgm:t>
        <a:bodyPr/>
        <a:lstStyle/>
        <a:p>
          <a:endParaRPr lang="es-ES"/>
        </a:p>
      </dgm:t>
    </dgm:pt>
    <dgm:pt modelId="{0E5757F3-76F9-4D18-B71F-760AEEF059FE}" type="pres">
      <dgm:prSet presAssocID="{94D66824-9179-4013-8879-963BE9CE2920}" presName="node" presStyleLbl="node1" presStyleIdx="8" presStyleCnt="9">
        <dgm:presLayoutVars>
          <dgm:bulletEnabled val="1"/>
        </dgm:presLayoutVars>
      </dgm:prSet>
      <dgm:spPr/>
      <dgm:t>
        <a:bodyPr/>
        <a:lstStyle/>
        <a:p>
          <a:endParaRPr lang="es-ES"/>
        </a:p>
      </dgm:t>
    </dgm:pt>
  </dgm:ptLst>
  <dgm:cxnLst>
    <dgm:cxn modelId="{3DD697DF-6D91-47E5-9D7A-46DD1B36554D}" type="presOf" srcId="{9D84B00F-E5A6-40A5-ABE2-5677A6EEF6DA}" destId="{B684D0BC-0093-4F82-A9DA-51C9F4AD3B2C}" srcOrd="1" destOrd="0" presId="urn:microsoft.com/office/officeart/2005/8/layout/process5"/>
    <dgm:cxn modelId="{1CF8D181-A8A5-48A2-A7C8-1B20B66F4D78}" type="presOf" srcId="{94D66824-9179-4013-8879-963BE9CE2920}" destId="{0E5757F3-76F9-4D18-B71F-760AEEF059FE}" srcOrd="0" destOrd="0" presId="urn:microsoft.com/office/officeart/2005/8/layout/process5"/>
    <dgm:cxn modelId="{20F9C06B-CCFC-4593-B042-46589B84D6F4}" srcId="{2E829D7A-5420-42BD-915D-4F6EB7939E8E}" destId="{9A119F4A-6C22-4118-829F-238BB12D7CD4}" srcOrd="4" destOrd="0" parTransId="{6CAF5363-F752-4932-A638-498B7410CF4A}" sibTransId="{C0D14FA5-6105-4FC6-965A-116CB5F31CA7}"/>
    <dgm:cxn modelId="{85537C52-63D5-4819-BDC3-4C1E5C295E1F}" type="presOf" srcId="{7D1C4900-F581-4040-97C7-11CE938715E2}" destId="{EB36636F-1E10-4611-8B67-23697AD95B8D}" srcOrd="1" destOrd="0" presId="urn:microsoft.com/office/officeart/2005/8/layout/process5"/>
    <dgm:cxn modelId="{67A891A8-34B5-456A-AE84-EAC92422649A}" type="presOf" srcId="{3B02DFD3-31FB-4400-AC29-71061EAA8A9F}" destId="{C944B9D0-A1DD-4AEC-B068-AEB5DF72ED9A}" srcOrd="0" destOrd="0" presId="urn:microsoft.com/office/officeart/2005/8/layout/process5"/>
    <dgm:cxn modelId="{BA45E3F0-54B4-4339-BA7F-E055E458EEF9}" srcId="{2E829D7A-5420-42BD-915D-4F6EB7939E8E}" destId="{5E278F09-17CF-4369-8C4D-BE3E835AB2B1}" srcOrd="3" destOrd="0" parTransId="{87C62149-A8E1-4D25-A6A1-95DC92F12506}" sibTransId="{C6BF0DF5-98CD-4821-9CB9-F57A391D0A07}"/>
    <dgm:cxn modelId="{293054EB-1216-445A-852A-643D1EBD593F}" type="presOf" srcId="{C6BF0DF5-98CD-4821-9CB9-F57A391D0A07}" destId="{7B4B3E93-9A5F-46D1-9354-A3646A7A61BC}" srcOrd="0" destOrd="0" presId="urn:microsoft.com/office/officeart/2005/8/layout/process5"/>
    <dgm:cxn modelId="{1174B54E-28DC-4596-9BAB-3F8E54ACEAB0}" type="presOf" srcId="{5E278F09-17CF-4369-8C4D-BE3E835AB2B1}" destId="{5E0C82FA-7477-477A-B8AA-C40035417251}" srcOrd="0" destOrd="0" presId="urn:microsoft.com/office/officeart/2005/8/layout/process5"/>
    <dgm:cxn modelId="{4CF03F62-3058-432D-ACD7-A2679C21F04B}" type="presOf" srcId="{2E829D7A-5420-42BD-915D-4F6EB7939E8E}" destId="{1F2AA70C-835F-4777-9161-CBA62E3C1131}" srcOrd="0" destOrd="0" presId="urn:microsoft.com/office/officeart/2005/8/layout/process5"/>
    <dgm:cxn modelId="{D886B8C1-76F8-4214-9E11-A9E1E3EB74C1}" type="presOf" srcId="{7E0BD815-186E-4ACB-8C86-F69977873F13}" destId="{5060E22F-B114-485C-93D5-0784B67B1A10}" srcOrd="0" destOrd="0" presId="urn:microsoft.com/office/officeart/2005/8/layout/process5"/>
    <dgm:cxn modelId="{48B455C8-6FC8-43E1-B243-21A38113F112}" srcId="{2E829D7A-5420-42BD-915D-4F6EB7939E8E}" destId="{7E0BD815-186E-4ACB-8C86-F69977873F13}" srcOrd="6" destOrd="0" parTransId="{23AF15A8-1675-4914-B7CD-93FD5F8318B9}" sibTransId="{BA250F8F-12CB-4F3F-8355-B35CF428974F}"/>
    <dgm:cxn modelId="{64800CF1-A1D7-4AD2-A4DA-F67BA920FA2C}" type="presOf" srcId="{C6BF0DF5-98CD-4821-9CB9-F57A391D0A07}" destId="{6188B5FF-2935-4081-9F32-DD58BE424217}" srcOrd="1" destOrd="0" presId="urn:microsoft.com/office/officeart/2005/8/layout/process5"/>
    <dgm:cxn modelId="{6EC9256A-CC23-4B51-9986-546E277861FC}" srcId="{2E829D7A-5420-42BD-915D-4F6EB7939E8E}" destId="{21141E6D-94CF-4D62-9B2E-AB4936523048}" srcOrd="1" destOrd="0" parTransId="{25D51E6C-E717-4518-843A-7A77A47FB177}" sibTransId="{BE8B1381-2EE8-4C24-95BA-4CFE35EDE791}"/>
    <dgm:cxn modelId="{BB2181AD-00FD-4AEA-9131-AAB937B4F867}" type="presOf" srcId="{9A119F4A-6C22-4118-829F-238BB12D7CD4}" destId="{0C7F023B-917D-482D-A4F1-EC67143FE88E}" srcOrd="0" destOrd="0" presId="urn:microsoft.com/office/officeart/2005/8/layout/process5"/>
    <dgm:cxn modelId="{DF8298BD-F4F9-4B8E-89E8-9A7488C72111}" type="presOf" srcId="{BA250F8F-12CB-4F3F-8355-B35CF428974F}" destId="{489F9828-3A84-4F8D-8D35-99ABB5889229}" srcOrd="1" destOrd="0" presId="urn:microsoft.com/office/officeart/2005/8/layout/process5"/>
    <dgm:cxn modelId="{350DC877-AE10-48C2-96D3-796DD01F9FDE}" srcId="{2E829D7A-5420-42BD-915D-4F6EB7939E8E}" destId="{3B02DFD3-31FB-4400-AC29-71061EAA8A9F}" srcOrd="0" destOrd="0" parTransId="{1BB6251E-8241-4259-AA8E-6977F487701D}" sibTransId="{9D84B00F-E5A6-40A5-ABE2-5677A6EEF6DA}"/>
    <dgm:cxn modelId="{90669F97-5ADC-4DD4-A35B-E9AD65ABD6FD}" type="presOf" srcId="{BA250F8F-12CB-4F3F-8355-B35CF428974F}" destId="{940B5669-45BE-405D-A143-8409A28E64A2}" srcOrd="0" destOrd="0" presId="urn:microsoft.com/office/officeart/2005/8/layout/process5"/>
    <dgm:cxn modelId="{2100882D-9739-4646-B7BD-A5B420B750E1}" type="presOf" srcId="{4487261D-D4F5-4F90-8B91-5AAB6D3B03C4}" destId="{20C0E9B1-47BF-47BC-B171-C3CC434285C2}" srcOrd="0" destOrd="0" presId="urn:microsoft.com/office/officeart/2005/8/layout/process5"/>
    <dgm:cxn modelId="{743ACFFA-CA0B-43A6-B74F-0C5D01351253}" srcId="{2E829D7A-5420-42BD-915D-4F6EB7939E8E}" destId="{7594932B-BC3A-4651-A708-57851DABE53D}" srcOrd="5" destOrd="0" parTransId="{ECA9A9A4-8FF7-4D9B-B335-63F6767EE220}" sibTransId="{A3B8B369-2BB3-4F72-AE1E-3C0D4EEE8505}"/>
    <dgm:cxn modelId="{AD727E86-89B5-4018-BED3-1051F68E750A}" type="presOf" srcId="{A3B8B369-2BB3-4F72-AE1E-3C0D4EEE8505}" destId="{16F57905-C8D9-4716-880E-2DA93F2C8126}" srcOrd="0" destOrd="0" presId="urn:microsoft.com/office/officeart/2005/8/layout/process5"/>
    <dgm:cxn modelId="{85FE0CD5-F670-4D8F-9113-4D2267E1C6FC}" type="presOf" srcId="{7594932B-BC3A-4651-A708-57851DABE53D}" destId="{CA4AD9EA-7DA1-42EC-8F61-D3487B12D4B3}" srcOrd="0" destOrd="0" presId="urn:microsoft.com/office/officeart/2005/8/layout/process5"/>
    <dgm:cxn modelId="{17186367-9615-4C82-951C-00F671E55D56}" type="presOf" srcId="{02614562-843D-48A3-A1CA-36A755E8789F}" destId="{FFA410BF-61B7-4917-B082-84B16E2D9882}" srcOrd="0" destOrd="0" presId="urn:microsoft.com/office/officeart/2005/8/layout/process5"/>
    <dgm:cxn modelId="{893F5FF2-AEDF-4A80-900F-E804967D41B1}" type="presOf" srcId="{21141E6D-94CF-4D62-9B2E-AB4936523048}" destId="{226D25FE-BD9F-4D47-A82C-9747B7956F44}" srcOrd="0" destOrd="0" presId="urn:microsoft.com/office/officeart/2005/8/layout/process5"/>
    <dgm:cxn modelId="{6C05B28E-35D0-4467-A437-EFEE64D842E8}" type="presOf" srcId="{BE8B1381-2EE8-4C24-95BA-4CFE35EDE791}" destId="{AD4AF1F0-E418-43F5-9A2B-239F275694DE}" srcOrd="0" destOrd="0" presId="urn:microsoft.com/office/officeart/2005/8/layout/process5"/>
    <dgm:cxn modelId="{B16B56F4-52A1-4AE0-9D9C-62B185FE7A33}" type="presOf" srcId="{A3B8B369-2BB3-4F72-AE1E-3C0D4EEE8505}" destId="{44092FB9-4C11-4990-B0A7-DAFC689E1F3C}" srcOrd="1" destOrd="0" presId="urn:microsoft.com/office/officeart/2005/8/layout/process5"/>
    <dgm:cxn modelId="{AD1DDEFA-B194-48C6-8BFE-1358BA001799}" type="presOf" srcId="{C0D14FA5-6105-4FC6-965A-116CB5F31CA7}" destId="{53BC4999-ABD7-4C0F-9A40-8E9319D47F71}" srcOrd="0" destOrd="0" presId="urn:microsoft.com/office/officeart/2005/8/layout/process5"/>
    <dgm:cxn modelId="{CDB5AD19-622C-455C-B6BB-894759886004}" srcId="{2E829D7A-5420-42BD-915D-4F6EB7939E8E}" destId="{4487261D-D4F5-4F90-8B91-5AAB6D3B03C4}" srcOrd="2" destOrd="0" parTransId="{AFC40C26-20DC-4376-AF2F-73BBCBD66BEB}" sibTransId="{02614562-843D-48A3-A1CA-36A755E8789F}"/>
    <dgm:cxn modelId="{03206183-EDA7-4E30-B2EA-00166BE041EE}" type="presOf" srcId="{9D84B00F-E5A6-40A5-ABE2-5677A6EEF6DA}" destId="{589A52D0-CEA7-4E3E-970E-74C5F2CD5F63}" srcOrd="0" destOrd="0" presId="urn:microsoft.com/office/officeart/2005/8/layout/process5"/>
    <dgm:cxn modelId="{267E063D-9295-423D-8E68-4C08FAE7A742}" type="presOf" srcId="{BE8B1381-2EE8-4C24-95BA-4CFE35EDE791}" destId="{F67DE006-A2B3-403D-8E69-24D051D8AEB4}" srcOrd="1" destOrd="0" presId="urn:microsoft.com/office/officeart/2005/8/layout/process5"/>
    <dgm:cxn modelId="{F0BAF6B7-E185-421A-92FA-3B9669A42EFA}" type="presOf" srcId="{02614562-843D-48A3-A1CA-36A755E8789F}" destId="{91E965BE-2D7B-408D-95E3-350CF39ACFE5}" srcOrd="1" destOrd="0" presId="urn:microsoft.com/office/officeart/2005/8/layout/process5"/>
    <dgm:cxn modelId="{452FBBE7-FE7C-46A7-8569-FE955DB4E848}" srcId="{2E829D7A-5420-42BD-915D-4F6EB7939E8E}" destId="{94D66824-9179-4013-8879-963BE9CE2920}" srcOrd="8" destOrd="0" parTransId="{2C297D83-7A70-4EAB-BF5E-E7B4ADFFB8E0}" sibTransId="{D5805784-E671-430D-890E-8AC854CDE784}"/>
    <dgm:cxn modelId="{EB4435CF-81EA-4951-9A99-23F89C4D29B0}" type="presOf" srcId="{7D1C4900-F581-4040-97C7-11CE938715E2}" destId="{FE1A273F-183F-44B4-B391-2B98B06A5293}" srcOrd="0" destOrd="0" presId="urn:microsoft.com/office/officeart/2005/8/layout/process5"/>
    <dgm:cxn modelId="{512A0F7B-009F-461E-9900-AAB69102B381}" srcId="{2E829D7A-5420-42BD-915D-4F6EB7939E8E}" destId="{65B19CE6-D66E-44D3-A8FB-722AE1F38368}" srcOrd="7" destOrd="0" parTransId="{FBCCA51D-3CDA-443E-A3EB-583EDCCE52DB}" sibTransId="{7D1C4900-F581-4040-97C7-11CE938715E2}"/>
    <dgm:cxn modelId="{C4CB2570-C179-4E88-8AC4-E826DAE7139C}" type="presOf" srcId="{65B19CE6-D66E-44D3-A8FB-722AE1F38368}" destId="{418CF1CA-9CC5-4421-96C9-582DC400A141}" srcOrd="0" destOrd="0" presId="urn:microsoft.com/office/officeart/2005/8/layout/process5"/>
    <dgm:cxn modelId="{5F1D1F59-A677-4BC6-B67C-BDDFE90FC256}" type="presOf" srcId="{C0D14FA5-6105-4FC6-965A-116CB5F31CA7}" destId="{25CAAF7E-E10B-4A0F-A292-54723C4C4B16}" srcOrd="1" destOrd="0" presId="urn:microsoft.com/office/officeart/2005/8/layout/process5"/>
    <dgm:cxn modelId="{9B405B73-6D94-4779-8751-3A7108F944AE}" type="presParOf" srcId="{1F2AA70C-835F-4777-9161-CBA62E3C1131}" destId="{C944B9D0-A1DD-4AEC-B068-AEB5DF72ED9A}" srcOrd="0" destOrd="0" presId="urn:microsoft.com/office/officeart/2005/8/layout/process5"/>
    <dgm:cxn modelId="{231FF0D2-7A74-414A-9EA4-E3148B87E955}" type="presParOf" srcId="{1F2AA70C-835F-4777-9161-CBA62E3C1131}" destId="{589A52D0-CEA7-4E3E-970E-74C5F2CD5F63}" srcOrd="1" destOrd="0" presId="urn:microsoft.com/office/officeart/2005/8/layout/process5"/>
    <dgm:cxn modelId="{B74328A4-F139-4842-A58F-5E1AA7F2EEE0}" type="presParOf" srcId="{589A52D0-CEA7-4E3E-970E-74C5F2CD5F63}" destId="{B684D0BC-0093-4F82-A9DA-51C9F4AD3B2C}" srcOrd="0" destOrd="0" presId="urn:microsoft.com/office/officeart/2005/8/layout/process5"/>
    <dgm:cxn modelId="{44E2A921-A98A-4DB3-9C32-749993C05C09}" type="presParOf" srcId="{1F2AA70C-835F-4777-9161-CBA62E3C1131}" destId="{226D25FE-BD9F-4D47-A82C-9747B7956F44}" srcOrd="2" destOrd="0" presId="urn:microsoft.com/office/officeart/2005/8/layout/process5"/>
    <dgm:cxn modelId="{11382844-3279-4344-BAAF-1380E431F876}" type="presParOf" srcId="{1F2AA70C-835F-4777-9161-CBA62E3C1131}" destId="{AD4AF1F0-E418-43F5-9A2B-239F275694DE}" srcOrd="3" destOrd="0" presId="urn:microsoft.com/office/officeart/2005/8/layout/process5"/>
    <dgm:cxn modelId="{172BEC22-8874-4A8C-98DD-C200962162A2}" type="presParOf" srcId="{AD4AF1F0-E418-43F5-9A2B-239F275694DE}" destId="{F67DE006-A2B3-403D-8E69-24D051D8AEB4}" srcOrd="0" destOrd="0" presId="urn:microsoft.com/office/officeart/2005/8/layout/process5"/>
    <dgm:cxn modelId="{842EFBEB-CF9B-47C0-8A83-8CD3C01FD533}" type="presParOf" srcId="{1F2AA70C-835F-4777-9161-CBA62E3C1131}" destId="{20C0E9B1-47BF-47BC-B171-C3CC434285C2}" srcOrd="4" destOrd="0" presId="urn:microsoft.com/office/officeart/2005/8/layout/process5"/>
    <dgm:cxn modelId="{127174B4-E293-4D9D-A03E-47DCA1F81682}" type="presParOf" srcId="{1F2AA70C-835F-4777-9161-CBA62E3C1131}" destId="{FFA410BF-61B7-4917-B082-84B16E2D9882}" srcOrd="5" destOrd="0" presId="urn:microsoft.com/office/officeart/2005/8/layout/process5"/>
    <dgm:cxn modelId="{76815403-B2ED-474C-8873-22D90CA9AFC9}" type="presParOf" srcId="{FFA410BF-61B7-4917-B082-84B16E2D9882}" destId="{91E965BE-2D7B-408D-95E3-350CF39ACFE5}" srcOrd="0" destOrd="0" presId="urn:microsoft.com/office/officeart/2005/8/layout/process5"/>
    <dgm:cxn modelId="{02D5ABD1-3407-4CE9-AE26-2B0F982FDE3B}" type="presParOf" srcId="{1F2AA70C-835F-4777-9161-CBA62E3C1131}" destId="{5E0C82FA-7477-477A-B8AA-C40035417251}" srcOrd="6" destOrd="0" presId="urn:microsoft.com/office/officeart/2005/8/layout/process5"/>
    <dgm:cxn modelId="{85BECA83-1679-4702-8138-0B0B9F2DB14C}" type="presParOf" srcId="{1F2AA70C-835F-4777-9161-CBA62E3C1131}" destId="{7B4B3E93-9A5F-46D1-9354-A3646A7A61BC}" srcOrd="7" destOrd="0" presId="urn:microsoft.com/office/officeart/2005/8/layout/process5"/>
    <dgm:cxn modelId="{825FF745-0A37-4E7C-9BBC-F55032F48999}" type="presParOf" srcId="{7B4B3E93-9A5F-46D1-9354-A3646A7A61BC}" destId="{6188B5FF-2935-4081-9F32-DD58BE424217}" srcOrd="0" destOrd="0" presId="urn:microsoft.com/office/officeart/2005/8/layout/process5"/>
    <dgm:cxn modelId="{E04AC6B9-D27E-47E7-A819-497A546290B3}" type="presParOf" srcId="{1F2AA70C-835F-4777-9161-CBA62E3C1131}" destId="{0C7F023B-917D-482D-A4F1-EC67143FE88E}" srcOrd="8" destOrd="0" presId="urn:microsoft.com/office/officeart/2005/8/layout/process5"/>
    <dgm:cxn modelId="{CE9B3C9E-FA86-4CD4-88AF-5BDAF5C78587}" type="presParOf" srcId="{1F2AA70C-835F-4777-9161-CBA62E3C1131}" destId="{53BC4999-ABD7-4C0F-9A40-8E9319D47F71}" srcOrd="9" destOrd="0" presId="urn:microsoft.com/office/officeart/2005/8/layout/process5"/>
    <dgm:cxn modelId="{A381AF96-9FC8-4584-A371-A824B7194795}" type="presParOf" srcId="{53BC4999-ABD7-4C0F-9A40-8E9319D47F71}" destId="{25CAAF7E-E10B-4A0F-A292-54723C4C4B16}" srcOrd="0" destOrd="0" presId="urn:microsoft.com/office/officeart/2005/8/layout/process5"/>
    <dgm:cxn modelId="{0F396F00-9069-4463-A392-802ADF162643}" type="presParOf" srcId="{1F2AA70C-835F-4777-9161-CBA62E3C1131}" destId="{CA4AD9EA-7DA1-42EC-8F61-D3487B12D4B3}" srcOrd="10" destOrd="0" presId="urn:microsoft.com/office/officeart/2005/8/layout/process5"/>
    <dgm:cxn modelId="{85FF3AE0-9250-4EC5-86EF-3371F98149F5}" type="presParOf" srcId="{1F2AA70C-835F-4777-9161-CBA62E3C1131}" destId="{16F57905-C8D9-4716-880E-2DA93F2C8126}" srcOrd="11" destOrd="0" presId="urn:microsoft.com/office/officeart/2005/8/layout/process5"/>
    <dgm:cxn modelId="{57D8AF03-D4F3-4718-AEE3-2DE3601E43CD}" type="presParOf" srcId="{16F57905-C8D9-4716-880E-2DA93F2C8126}" destId="{44092FB9-4C11-4990-B0A7-DAFC689E1F3C}" srcOrd="0" destOrd="0" presId="urn:microsoft.com/office/officeart/2005/8/layout/process5"/>
    <dgm:cxn modelId="{F31A88C5-A63B-4075-B1D8-92F2EE9C3E62}" type="presParOf" srcId="{1F2AA70C-835F-4777-9161-CBA62E3C1131}" destId="{5060E22F-B114-485C-93D5-0784B67B1A10}" srcOrd="12" destOrd="0" presId="urn:microsoft.com/office/officeart/2005/8/layout/process5"/>
    <dgm:cxn modelId="{3E0F0A3A-07FC-4E76-AA5D-F5E9B89576F3}" type="presParOf" srcId="{1F2AA70C-835F-4777-9161-CBA62E3C1131}" destId="{940B5669-45BE-405D-A143-8409A28E64A2}" srcOrd="13" destOrd="0" presId="urn:microsoft.com/office/officeart/2005/8/layout/process5"/>
    <dgm:cxn modelId="{8B41F578-EDE2-4A53-BC0D-AB79E24AD873}" type="presParOf" srcId="{940B5669-45BE-405D-A143-8409A28E64A2}" destId="{489F9828-3A84-4F8D-8D35-99ABB5889229}" srcOrd="0" destOrd="0" presId="urn:microsoft.com/office/officeart/2005/8/layout/process5"/>
    <dgm:cxn modelId="{F62565EE-D22A-4579-AFB8-9EC2D2348633}" type="presParOf" srcId="{1F2AA70C-835F-4777-9161-CBA62E3C1131}" destId="{418CF1CA-9CC5-4421-96C9-582DC400A141}" srcOrd="14" destOrd="0" presId="urn:microsoft.com/office/officeart/2005/8/layout/process5"/>
    <dgm:cxn modelId="{6F1DE1AF-E626-490C-832A-20D732723278}" type="presParOf" srcId="{1F2AA70C-835F-4777-9161-CBA62E3C1131}" destId="{FE1A273F-183F-44B4-B391-2B98B06A5293}" srcOrd="15" destOrd="0" presId="urn:microsoft.com/office/officeart/2005/8/layout/process5"/>
    <dgm:cxn modelId="{74D44353-8A39-44B1-9DBD-BE15BACDC8AB}" type="presParOf" srcId="{FE1A273F-183F-44B4-B391-2B98B06A5293}" destId="{EB36636F-1E10-4611-8B67-23697AD95B8D}" srcOrd="0" destOrd="0" presId="urn:microsoft.com/office/officeart/2005/8/layout/process5"/>
    <dgm:cxn modelId="{82E6D7E5-496F-406F-8E02-C3A8AE2BB2B7}" type="presParOf" srcId="{1F2AA70C-835F-4777-9161-CBA62E3C1131}" destId="{0E5757F3-76F9-4D18-B71F-760AEEF059FE}" srcOrd="16" destOrd="0" presId="urn:microsoft.com/office/officeart/2005/8/layout/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6F42803-9993-4159-BDDC-1F008DC9CF1A}" type="doc">
      <dgm:prSet loTypeId="urn:microsoft.com/office/officeart/2005/8/layout/bProcess3" loCatId="process" qsTypeId="urn:microsoft.com/office/officeart/2005/8/quickstyle/simple1" qsCatId="simple" csTypeId="urn:microsoft.com/office/officeart/2005/8/colors/colorful4" csCatId="colorful" phldr="1"/>
      <dgm:spPr/>
      <dgm:t>
        <a:bodyPr/>
        <a:lstStyle/>
        <a:p>
          <a:endParaRPr lang="es-ES"/>
        </a:p>
      </dgm:t>
    </dgm:pt>
    <dgm:pt modelId="{47385DD3-5C1C-4474-B12A-7EDA2785BC04}">
      <dgm:prSet custT="1"/>
      <dgm:spPr/>
      <dgm:t>
        <a:bodyPr/>
        <a:lstStyle/>
        <a:p>
          <a:pPr rtl="0"/>
          <a:r>
            <a:rPr lang="es-ES" sz="2000" dirty="0" smtClean="0"/>
            <a:t>Para configurar el microcontrolador MSP430 se siguieron los siguientes pasos</a:t>
          </a:r>
          <a:endParaRPr lang="es-ES" sz="2000" b="1" dirty="0"/>
        </a:p>
      </dgm:t>
    </dgm:pt>
    <dgm:pt modelId="{2E454D34-BD64-4278-98A2-9B17EB4122AD}" type="parTrans" cxnId="{E9E7E44D-3BF5-4CBC-96AC-ABFEC764D253}">
      <dgm:prSet/>
      <dgm:spPr/>
      <dgm:t>
        <a:bodyPr/>
        <a:lstStyle/>
        <a:p>
          <a:endParaRPr lang="es-ES" sz="2000"/>
        </a:p>
      </dgm:t>
    </dgm:pt>
    <dgm:pt modelId="{2E438F81-383A-49B3-BB22-55CED614B292}" type="sibTrans" cxnId="{E9E7E44D-3BF5-4CBC-96AC-ABFEC764D253}">
      <dgm:prSet custT="1"/>
      <dgm:spPr/>
      <dgm:t>
        <a:bodyPr/>
        <a:lstStyle/>
        <a:p>
          <a:endParaRPr lang="es-ES" sz="2000"/>
        </a:p>
      </dgm:t>
    </dgm:pt>
    <dgm:pt modelId="{002A6BD6-CD88-41AC-8E11-EFE20975415E}">
      <dgm:prSet custT="1"/>
      <dgm:spPr/>
      <dgm:t>
        <a:bodyPr/>
        <a:lstStyle/>
        <a:p>
          <a:pPr rtl="0"/>
          <a:r>
            <a:rPr lang="es-ES" sz="2000" dirty="0" smtClean="0"/>
            <a:t>Ejecutar el ambiente de desarrollo CrossWorks.</a:t>
          </a:r>
          <a:endParaRPr lang="es-ES" sz="2000" b="1" dirty="0"/>
        </a:p>
      </dgm:t>
    </dgm:pt>
    <dgm:pt modelId="{DA968555-FB97-44B0-A0B5-DA6BC2A72BF8}" type="parTrans" cxnId="{B9EC42C3-EE1A-4337-AD72-A364CD740621}">
      <dgm:prSet/>
      <dgm:spPr/>
      <dgm:t>
        <a:bodyPr/>
        <a:lstStyle/>
        <a:p>
          <a:endParaRPr lang="es-ES" sz="2000"/>
        </a:p>
      </dgm:t>
    </dgm:pt>
    <dgm:pt modelId="{2B26BC80-74F2-4137-8D10-A32972D4260B}" type="sibTrans" cxnId="{B9EC42C3-EE1A-4337-AD72-A364CD740621}">
      <dgm:prSet custT="1"/>
      <dgm:spPr/>
      <dgm:t>
        <a:bodyPr/>
        <a:lstStyle/>
        <a:p>
          <a:endParaRPr lang="es-ES" sz="2000"/>
        </a:p>
      </dgm:t>
    </dgm:pt>
    <dgm:pt modelId="{FDAF7DA6-C779-43F8-AF7A-A1FABCC0583A}">
      <dgm:prSet custT="1"/>
      <dgm:spPr/>
      <dgm:t>
        <a:bodyPr/>
        <a:lstStyle/>
        <a:p>
          <a:pPr rtl="0"/>
          <a:r>
            <a:rPr lang="es-ES" sz="2000" dirty="0" smtClean="0"/>
            <a:t>Importar las librerías y archivos del sistema de referencia.</a:t>
          </a:r>
          <a:endParaRPr lang="es-ES" sz="2000" b="1" dirty="0"/>
        </a:p>
      </dgm:t>
    </dgm:pt>
    <dgm:pt modelId="{1C8640F7-835F-450F-912F-5D498DA9A4F9}" type="parTrans" cxnId="{227CF599-4E93-4806-A663-C5285ACA11BC}">
      <dgm:prSet/>
      <dgm:spPr/>
      <dgm:t>
        <a:bodyPr/>
        <a:lstStyle/>
        <a:p>
          <a:endParaRPr lang="es-ES" sz="2000"/>
        </a:p>
      </dgm:t>
    </dgm:pt>
    <dgm:pt modelId="{82F743EF-AD5F-4AB5-886C-BA7D6A80D033}" type="sibTrans" cxnId="{227CF599-4E93-4806-A663-C5285ACA11BC}">
      <dgm:prSet custT="1"/>
      <dgm:spPr/>
      <dgm:t>
        <a:bodyPr/>
        <a:lstStyle/>
        <a:p>
          <a:endParaRPr lang="es-ES" sz="2000"/>
        </a:p>
      </dgm:t>
    </dgm:pt>
    <dgm:pt modelId="{48025A07-6C13-4F60-B54A-55D076F4C23E}">
      <dgm:prSet custT="1"/>
      <dgm:spPr/>
      <dgm:t>
        <a:bodyPr/>
        <a:lstStyle/>
        <a:p>
          <a:pPr rtl="0"/>
          <a:r>
            <a:rPr lang="es-ES" sz="2000" dirty="0" smtClean="0"/>
            <a:t>Configurar el RTOS SALVO mediante la cabecera </a:t>
          </a:r>
          <a:r>
            <a:rPr lang="es-ES" sz="2000" dirty="0" err="1" smtClean="0"/>
            <a:t>salvocfg.h</a:t>
          </a:r>
          <a:r>
            <a:rPr lang="es-ES" sz="2000" dirty="0" smtClean="0"/>
            <a:t>.</a:t>
          </a:r>
          <a:endParaRPr lang="es-ES" sz="2000" b="1" dirty="0"/>
        </a:p>
      </dgm:t>
    </dgm:pt>
    <dgm:pt modelId="{B3E69466-472F-4FB9-823C-EED62DEA531A}" type="parTrans" cxnId="{89A54BD4-48C4-4554-8541-25AA82BC5F07}">
      <dgm:prSet/>
      <dgm:spPr/>
      <dgm:t>
        <a:bodyPr/>
        <a:lstStyle/>
        <a:p>
          <a:endParaRPr lang="es-ES" sz="2000"/>
        </a:p>
      </dgm:t>
    </dgm:pt>
    <dgm:pt modelId="{AAE71A7C-4219-4252-89F0-C244DC49AFB1}" type="sibTrans" cxnId="{89A54BD4-48C4-4554-8541-25AA82BC5F07}">
      <dgm:prSet custT="1"/>
      <dgm:spPr/>
      <dgm:t>
        <a:bodyPr/>
        <a:lstStyle/>
        <a:p>
          <a:endParaRPr lang="es-ES" sz="2000"/>
        </a:p>
      </dgm:t>
    </dgm:pt>
    <dgm:pt modelId="{5AA19EC7-0C6A-4322-9A76-D802E322F220}">
      <dgm:prSet custT="1"/>
      <dgm:spPr/>
      <dgm:t>
        <a:bodyPr/>
        <a:lstStyle/>
        <a:p>
          <a:pPr rtl="0"/>
          <a:r>
            <a:rPr lang="es-ES" sz="2000" dirty="0" smtClean="0"/>
            <a:t>Desarrollo del código para la aplicación del sistema a configurar.</a:t>
          </a:r>
          <a:endParaRPr lang="es-ES" sz="2000" dirty="0"/>
        </a:p>
      </dgm:t>
    </dgm:pt>
    <dgm:pt modelId="{9B3741F7-1064-4059-A83B-5FC4807E7E08}" type="parTrans" cxnId="{163C592F-A8C4-4133-9883-81F7F1F1EA92}">
      <dgm:prSet/>
      <dgm:spPr/>
      <dgm:t>
        <a:bodyPr/>
        <a:lstStyle/>
        <a:p>
          <a:endParaRPr lang="es-ES" sz="2000"/>
        </a:p>
      </dgm:t>
    </dgm:pt>
    <dgm:pt modelId="{3F7E89BE-ED42-41C2-8539-FAF45C1239B7}" type="sibTrans" cxnId="{163C592F-A8C4-4133-9883-81F7F1F1EA92}">
      <dgm:prSet/>
      <dgm:spPr/>
      <dgm:t>
        <a:bodyPr/>
        <a:lstStyle/>
        <a:p>
          <a:endParaRPr lang="es-ES" sz="2000"/>
        </a:p>
      </dgm:t>
    </dgm:pt>
    <dgm:pt modelId="{7740E665-3B43-4981-8DE4-93CAB305EA92}" type="pres">
      <dgm:prSet presAssocID="{56F42803-9993-4159-BDDC-1F008DC9CF1A}" presName="Name0" presStyleCnt="0">
        <dgm:presLayoutVars>
          <dgm:dir/>
          <dgm:resizeHandles val="exact"/>
        </dgm:presLayoutVars>
      </dgm:prSet>
      <dgm:spPr/>
      <dgm:t>
        <a:bodyPr/>
        <a:lstStyle/>
        <a:p>
          <a:endParaRPr lang="es-ES"/>
        </a:p>
      </dgm:t>
    </dgm:pt>
    <dgm:pt modelId="{CE4DC08D-9813-4AB3-A6A9-D52779EAE3E6}" type="pres">
      <dgm:prSet presAssocID="{47385DD3-5C1C-4474-B12A-7EDA2785BC04}" presName="node" presStyleLbl="node1" presStyleIdx="0" presStyleCnt="5">
        <dgm:presLayoutVars>
          <dgm:bulletEnabled val="1"/>
        </dgm:presLayoutVars>
      </dgm:prSet>
      <dgm:spPr/>
      <dgm:t>
        <a:bodyPr/>
        <a:lstStyle/>
        <a:p>
          <a:endParaRPr lang="es-ES"/>
        </a:p>
      </dgm:t>
    </dgm:pt>
    <dgm:pt modelId="{637D2889-4566-4038-B0F9-BEE4703422C0}" type="pres">
      <dgm:prSet presAssocID="{2E438F81-383A-49B3-BB22-55CED614B292}" presName="sibTrans" presStyleLbl="sibTrans1D1" presStyleIdx="0" presStyleCnt="4"/>
      <dgm:spPr/>
      <dgm:t>
        <a:bodyPr/>
        <a:lstStyle/>
        <a:p>
          <a:endParaRPr lang="es-ES"/>
        </a:p>
      </dgm:t>
    </dgm:pt>
    <dgm:pt modelId="{3C3EC09A-FA33-406D-8DA5-31F52185F4D0}" type="pres">
      <dgm:prSet presAssocID="{2E438F81-383A-49B3-BB22-55CED614B292}" presName="connectorText" presStyleLbl="sibTrans1D1" presStyleIdx="0" presStyleCnt="4"/>
      <dgm:spPr/>
      <dgm:t>
        <a:bodyPr/>
        <a:lstStyle/>
        <a:p>
          <a:endParaRPr lang="es-ES"/>
        </a:p>
      </dgm:t>
    </dgm:pt>
    <dgm:pt modelId="{75A74915-2307-450A-9912-5ECF94F1B2B4}" type="pres">
      <dgm:prSet presAssocID="{002A6BD6-CD88-41AC-8E11-EFE20975415E}" presName="node" presStyleLbl="node1" presStyleIdx="1" presStyleCnt="5">
        <dgm:presLayoutVars>
          <dgm:bulletEnabled val="1"/>
        </dgm:presLayoutVars>
      </dgm:prSet>
      <dgm:spPr/>
      <dgm:t>
        <a:bodyPr/>
        <a:lstStyle/>
        <a:p>
          <a:endParaRPr lang="es-ES"/>
        </a:p>
      </dgm:t>
    </dgm:pt>
    <dgm:pt modelId="{D8896AA7-F5A4-42B1-930C-718A87AF5623}" type="pres">
      <dgm:prSet presAssocID="{2B26BC80-74F2-4137-8D10-A32972D4260B}" presName="sibTrans" presStyleLbl="sibTrans1D1" presStyleIdx="1" presStyleCnt="4"/>
      <dgm:spPr/>
      <dgm:t>
        <a:bodyPr/>
        <a:lstStyle/>
        <a:p>
          <a:endParaRPr lang="es-ES"/>
        </a:p>
      </dgm:t>
    </dgm:pt>
    <dgm:pt modelId="{C192EB32-2DF8-47FA-9165-44383ED51DE6}" type="pres">
      <dgm:prSet presAssocID="{2B26BC80-74F2-4137-8D10-A32972D4260B}" presName="connectorText" presStyleLbl="sibTrans1D1" presStyleIdx="1" presStyleCnt="4"/>
      <dgm:spPr/>
      <dgm:t>
        <a:bodyPr/>
        <a:lstStyle/>
        <a:p>
          <a:endParaRPr lang="es-ES"/>
        </a:p>
      </dgm:t>
    </dgm:pt>
    <dgm:pt modelId="{E828AA0B-9BC5-486B-9003-6A490AAC1C9A}" type="pres">
      <dgm:prSet presAssocID="{FDAF7DA6-C779-43F8-AF7A-A1FABCC0583A}" presName="node" presStyleLbl="node1" presStyleIdx="2" presStyleCnt="5">
        <dgm:presLayoutVars>
          <dgm:bulletEnabled val="1"/>
        </dgm:presLayoutVars>
      </dgm:prSet>
      <dgm:spPr/>
      <dgm:t>
        <a:bodyPr/>
        <a:lstStyle/>
        <a:p>
          <a:endParaRPr lang="es-ES"/>
        </a:p>
      </dgm:t>
    </dgm:pt>
    <dgm:pt modelId="{0A25DE79-C1EC-4376-A5D2-76E3B4ED9F50}" type="pres">
      <dgm:prSet presAssocID="{82F743EF-AD5F-4AB5-886C-BA7D6A80D033}" presName="sibTrans" presStyleLbl="sibTrans1D1" presStyleIdx="2" presStyleCnt="4"/>
      <dgm:spPr/>
      <dgm:t>
        <a:bodyPr/>
        <a:lstStyle/>
        <a:p>
          <a:endParaRPr lang="es-ES"/>
        </a:p>
      </dgm:t>
    </dgm:pt>
    <dgm:pt modelId="{6B661F8F-FC72-42F4-AF6D-864F0E90255A}" type="pres">
      <dgm:prSet presAssocID="{82F743EF-AD5F-4AB5-886C-BA7D6A80D033}" presName="connectorText" presStyleLbl="sibTrans1D1" presStyleIdx="2" presStyleCnt="4"/>
      <dgm:spPr/>
      <dgm:t>
        <a:bodyPr/>
        <a:lstStyle/>
        <a:p>
          <a:endParaRPr lang="es-ES"/>
        </a:p>
      </dgm:t>
    </dgm:pt>
    <dgm:pt modelId="{922B4C47-DA3E-4CD4-B379-508163790773}" type="pres">
      <dgm:prSet presAssocID="{48025A07-6C13-4F60-B54A-55D076F4C23E}" presName="node" presStyleLbl="node1" presStyleIdx="3" presStyleCnt="5">
        <dgm:presLayoutVars>
          <dgm:bulletEnabled val="1"/>
        </dgm:presLayoutVars>
      </dgm:prSet>
      <dgm:spPr/>
      <dgm:t>
        <a:bodyPr/>
        <a:lstStyle/>
        <a:p>
          <a:endParaRPr lang="es-ES"/>
        </a:p>
      </dgm:t>
    </dgm:pt>
    <dgm:pt modelId="{215E4806-62B4-4383-BF55-8959692FC1F4}" type="pres">
      <dgm:prSet presAssocID="{AAE71A7C-4219-4252-89F0-C244DC49AFB1}" presName="sibTrans" presStyleLbl="sibTrans1D1" presStyleIdx="3" presStyleCnt="4"/>
      <dgm:spPr/>
      <dgm:t>
        <a:bodyPr/>
        <a:lstStyle/>
        <a:p>
          <a:endParaRPr lang="es-ES"/>
        </a:p>
      </dgm:t>
    </dgm:pt>
    <dgm:pt modelId="{E0ED4B4D-49F8-4B32-8337-7342245DD630}" type="pres">
      <dgm:prSet presAssocID="{AAE71A7C-4219-4252-89F0-C244DC49AFB1}" presName="connectorText" presStyleLbl="sibTrans1D1" presStyleIdx="3" presStyleCnt="4"/>
      <dgm:spPr/>
      <dgm:t>
        <a:bodyPr/>
        <a:lstStyle/>
        <a:p>
          <a:endParaRPr lang="es-ES"/>
        </a:p>
      </dgm:t>
    </dgm:pt>
    <dgm:pt modelId="{73A3550C-777E-4668-9BE4-409DD2278E78}" type="pres">
      <dgm:prSet presAssocID="{5AA19EC7-0C6A-4322-9A76-D802E322F220}" presName="node" presStyleLbl="node1" presStyleIdx="4" presStyleCnt="5">
        <dgm:presLayoutVars>
          <dgm:bulletEnabled val="1"/>
        </dgm:presLayoutVars>
      </dgm:prSet>
      <dgm:spPr/>
      <dgm:t>
        <a:bodyPr/>
        <a:lstStyle/>
        <a:p>
          <a:endParaRPr lang="es-ES"/>
        </a:p>
      </dgm:t>
    </dgm:pt>
  </dgm:ptLst>
  <dgm:cxnLst>
    <dgm:cxn modelId="{8F595BCE-AF45-4FCE-80ED-B518F828057D}" type="presOf" srcId="{82F743EF-AD5F-4AB5-886C-BA7D6A80D033}" destId="{0A25DE79-C1EC-4376-A5D2-76E3B4ED9F50}" srcOrd="0" destOrd="0" presId="urn:microsoft.com/office/officeart/2005/8/layout/bProcess3"/>
    <dgm:cxn modelId="{E1AA5409-AA62-4B94-97D4-A877953F7A4A}" type="presOf" srcId="{AAE71A7C-4219-4252-89F0-C244DC49AFB1}" destId="{215E4806-62B4-4383-BF55-8959692FC1F4}" srcOrd="0" destOrd="0" presId="urn:microsoft.com/office/officeart/2005/8/layout/bProcess3"/>
    <dgm:cxn modelId="{227CF599-4E93-4806-A663-C5285ACA11BC}" srcId="{56F42803-9993-4159-BDDC-1F008DC9CF1A}" destId="{FDAF7DA6-C779-43F8-AF7A-A1FABCC0583A}" srcOrd="2" destOrd="0" parTransId="{1C8640F7-835F-450F-912F-5D498DA9A4F9}" sibTransId="{82F743EF-AD5F-4AB5-886C-BA7D6A80D033}"/>
    <dgm:cxn modelId="{061DA4AA-B0B7-45E4-83EC-E6F014B929A1}" type="presOf" srcId="{2E438F81-383A-49B3-BB22-55CED614B292}" destId="{3C3EC09A-FA33-406D-8DA5-31F52185F4D0}" srcOrd="1" destOrd="0" presId="urn:microsoft.com/office/officeart/2005/8/layout/bProcess3"/>
    <dgm:cxn modelId="{75FF8345-0A97-42C4-B4BB-23F8973985BE}" type="presOf" srcId="{AAE71A7C-4219-4252-89F0-C244DC49AFB1}" destId="{E0ED4B4D-49F8-4B32-8337-7342245DD630}" srcOrd="1" destOrd="0" presId="urn:microsoft.com/office/officeart/2005/8/layout/bProcess3"/>
    <dgm:cxn modelId="{F4CDBDF5-52C7-4670-9A11-AC44D5D5186B}" type="presOf" srcId="{002A6BD6-CD88-41AC-8E11-EFE20975415E}" destId="{75A74915-2307-450A-9912-5ECF94F1B2B4}" srcOrd="0" destOrd="0" presId="urn:microsoft.com/office/officeart/2005/8/layout/bProcess3"/>
    <dgm:cxn modelId="{80C4B8DF-339D-4221-8D86-DA366FB1D0EC}" type="presOf" srcId="{2B26BC80-74F2-4137-8D10-A32972D4260B}" destId="{C192EB32-2DF8-47FA-9165-44383ED51DE6}" srcOrd="1" destOrd="0" presId="urn:microsoft.com/office/officeart/2005/8/layout/bProcess3"/>
    <dgm:cxn modelId="{89A54BD4-48C4-4554-8541-25AA82BC5F07}" srcId="{56F42803-9993-4159-BDDC-1F008DC9CF1A}" destId="{48025A07-6C13-4F60-B54A-55D076F4C23E}" srcOrd="3" destOrd="0" parTransId="{B3E69466-472F-4FB9-823C-EED62DEA531A}" sibTransId="{AAE71A7C-4219-4252-89F0-C244DC49AFB1}"/>
    <dgm:cxn modelId="{01AD0361-F724-49CB-A42F-A1A1B614EAF6}" type="presOf" srcId="{FDAF7DA6-C779-43F8-AF7A-A1FABCC0583A}" destId="{E828AA0B-9BC5-486B-9003-6A490AAC1C9A}" srcOrd="0" destOrd="0" presId="urn:microsoft.com/office/officeart/2005/8/layout/bProcess3"/>
    <dgm:cxn modelId="{A3F5C186-3CDB-41F7-B7B3-D96C90D7B1DB}" type="presOf" srcId="{56F42803-9993-4159-BDDC-1F008DC9CF1A}" destId="{7740E665-3B43-4981-8DE4-93CAB305EA92}" srcOrd="0" destOrd="0" presId="urn:microsoft.com/office/officeart/2005/8/layout/bProcess3"/>
    <dgm:cxn modelId="{36E1BC9C-37AC-4821-B1FF-ABF8F6702942}" type="presOf" srcId="{5AA19EC7-0C6A-4322-9A76-D802E322F220}" destId="{73A3550C-777E-4668-9BE4-409DD2278E78}" srcOrd="0" destOrd="0" presId="urn:microsoft.com/office/officeart/2005/8/layout/bProcess3"/>
    <dgm:cxn modelId="{6712C5DE-30D1-40DB-BBA7-C8183C5E5402}" type="presOf" srcId="{47385DD3-5C1C-4474-B12A-7EDA2785BC04}" destId="{CE4DC08D-9813-4AB3-A6A9-D52779EAE3E6}" srcOrd="0" destOrd="0" presId="urn:microsoft.com/office/officeart/2005/8/layout/bProcess3"/>
    <dgm:cxn modelId="{B9EC42C3-EE1A-4337-AD72-A364CD740621}" srcId="{56F42803-9993-4159-BDDC-1F008DC9CF1A}" destId="{002A6BD6-CD88-41AC-8E11-EFE20975415E}" srcOrd="1" destOrd="0" parTransId="{DA968555-FB97-44B0-A0B5-DA6BC2A72BF8}" sibTransId="{2B26BC80-74F2-4137-8D10-A32972D4260B}"/>
    <dgm:cxn modelId="{163C592F-A8C4-4133-9883-81F7F1F1EA92}" srcId="{56F42803-9993-4159-BDDC-1F008DC9CF1A}" destId="{5AA19EC7-0C6A-4322-9A76-D802E322F220}" srcOrd="4" destOrd="0" parTransId="{9B3741F7-1064-4059-A83B-5FC4807E7E08}" sibTransId="{3F7E89BE-ED42-41C2-8539-FAF45C1239B7}"/>
    <dgm:cxn modelId="{485E4D6D-032C-4D53-9C1B-97230B903C69}" type="presOf" srcId="{82F743EF-AD5F-4AB5-886C-BA7D6A80D033}" destId="{6B661F8F-FC72-42F4-AF6D-864F0E90255A}" srcOrd="1" destOrd="0" presId="urn:microsoft.com/office/officeart/2005/8/layout/bProcess3"/>
    <dgm:cxn modelId="{E9E7E44D-3BF5-4CBC-96AC-ABFEC764D253}" srcId="{56F42803-9993-4159-BDDC-1F008DC9CF1A}" destId="{47385DD3-5C1C-4474-B12A-7EDA2785BC04}" srcOrd="0" destOrd="0" parTransId="{2E454D34-BD64-4278-98A2-9B17EB4122AD}" sibTransId="{2E438F81-383A-49B3-BB22-55CED614B292}"/>
    <dgm:cxn modelId="{BCB29A1F-E39B-4DF3-9E6C-4BC4B8B62CB8}" type="presOf" srcId="{48025A07-6C13-4F60-B54A-55D076F4C23E}" destId="{922B4C47-DA3E-4CD4-B379-508163790773}" srcOrd="0" destOrd="0" presId="urn:microsoft.com/office/officeart/2005/8/layout/bProcess3"/>
    <dgm:cxn modelId="{5A433B7C-C8E2-4078-B3FC-5058166158B5}" type="presOf" srcId="{2E438F81-383A-49B3-BB22-55CED614B292}" destId="{637D2889-4566-4038-B0F9-BEE4703422C0}" srcOrd="0" destOrd="0" presId="urn:microsoft.com/office/officeart/2005/8/layout/bProcess3"/>
    <dgm:cxn modelId="{70DF93B9-ABC0-4506-AF77-5BCE0AB5B16B}" type="presOf" srcId="{2B26BC80-74F2-4137-8D10-A32972D4260B}" destId="{D8896AA7-F5A4-42B1-930C-718A87AF5623}" srcOrd="0" destOrd="0" presId="urn:microsoft.com/office/officeart/2005/8/layout/bProcess3"/>
    <dgm:cxn modelId="{6C3CDE51-37F8-4F42-9D6D-B6E2EB12F167}" type="presParOf" srcId="{7740E665-3B43-4981-8DE4-93CAB305EA92}" destId="{CE4DC08D-9813-4AB3-A6A9-D52779EAE3E6}" srcOrd="0" destOrd="0" presId="urn:microsoft.com/office/officeart/2005/8/layout/bProcess3"/>
    <dgm:cxn modelId="{F6709C6A-9E85-4801-B2B0-110748579A55}" type="presParOf" srcId="{7740E665-3B43-4981-8DE4-93CAB305EA92}" destId="{637D2889-4566-4038-B0F9-BEE4703422C0}" srcOrd="1" destOrd="0" presId="urn:microsoft.com/office/officeart/2005/8/layout/bProcess3"/>
    <dgm:cxn modelId="{158C5896-7476-4665-BE32-12335FAA9531}" type="presParOf" srcId="{637D2889-4566-4038-B0F9-BEE4703422C0}" destId="{3C3EC09A-FA33-406D-8DA5-31F52185F4D0}" srcOrd="0" destOrd="0" presId="urn:microsoft.com/office/officeart/2005/8/layout/bProcess3"/>
    <dgm:cxn modelId="{77EDC168-93D3-4BB0-BBF0-EAE4FD4732B8}" type="presParOf" srcId="{7740E665-3B43-4981-8DE4-93CAB305EA92}" destId="{75A74915-2307-450A-9912-5ECF94F1B2B4}" srcOrd="2" destOrd="0" presId="urn:microsoft.com/office/officeart/2005/8/layout/bProcess3"/>
    <dgm:cxn modelId="{9AC20978-C769-4FBE-A860-531F563306A8}" type="presParOf" srcId="{7740E665-3B43-4981-8DE4-93CAB305EA92}" destId="{D8896AA7-F5A4-42B1-930C-718A87AF5623}" srcOrd="3" destOrd="0" presId="urn:microsoft.com/office/officeart/2005/8/layout/bProcess3"/>
    <dgm:cxn modelId="{C4823598-6F29-4C77-B518-669B6CFD87CD}" type="presParOf" srcId="{D8896AA7-F5A4-42B1-930C-718A87AF5623}" destId="{C192EB32-2DF8-47FA-9165-44383ED51DE6}" srcOrd="0" destOrd="0" presId="urn:microsoft.com/office/officeart/2005/8/layout/bProcess3"/>
    <dgm:cxn modelId="{AFA79C70-5E53-4AF9-9021-0F0AB3DFAA13}" type="presParOf" srcId="{7740E665-3B43-4981-8DE4-93CAB305EA92}" destId="{E828AA0B-9BC5-486B-9003-6A490AAC1C9A}" srcOrd="4" destOrd="0" presId="urn:microsoft.com/office/officeart/2005/8/layout/bProcess3"/>
    <dgm:cxn modelId="{1363B9B1-2D59-4935-A675-F21E7BB9C910}" type="presParOf" srcId="{7740E665-3B43-4981-8DE4-93CAB305EA92}" destId="{0A25DE79-C1EC-4376-A5D2-76E3B4ED9F50}" srcOrd="5" destOrd="0" presId="urn:microsoft.com/office/officeart/2005/8/layout/bProcess3"/>
    <dgm:cxn modelId="{4B3AFC4A-6A91-4EEC-B20E-6BE4732638B1}" type="presParOf" srcId="{0A25DE79-C1EC-4376-A5D2-76E3B4ED9F50}" destId="{6B661F8F-FC72-42F4-AF6D-864F0E90255A}" srcOrd="0" destOrd="0" presId="urn:microsoft.com/office/officeart/2005/8/layout/bProcess3"/>
    <dgm:cxn modelId="{6A360063-9671-4428-9A30-F94092C88406}" type="presParOf" srcId="{7740E665-3B43-4981-8DE4-93CAB305EA92}" destId="{922B4C47-DA3E-4CD4-B379-508163790773}" srcOrd="6" destOrd="0" presId="urn:microsoft.com/office/officeart/2005/8/layout/bProcess3"/>
    <dgm:cxn modelId="{CE1CEC51-2EB5-4954-B280-B64F5551EF7B}" type="presParOf" srcId="{7740E665-3B43-4981-8DE4-93CAB305EA92}" destId="{215E4806-62B4-4383-BF55-8959692FC1F4}" srcOrd="7" destOrd="0" presId="urn:microsoft.com/office/officeart/2005/8/layout/bProcess3"/>
    <dgm:cxn modelId="{C0717C22-42B9-4400-9A1A-7FA0CC97E974}" type="presParOf" srcId="{215E4806-62B4-4383-BF55-8959692FC1F4}" destId="{E0ED4B4D-49F8-4B32-8337-7342245DD630}" srcOrd="0" destOrd="0" presId="urn:microsoft.com/office/officeart/2005/8/layout/bProcess3"/>
    <dgm:cxn modelId="{C7D5F8EA-5E5A-4E33-8EC9-DF73C19D74E0}" type="presParOf" srcId="{7740E665-3B43-4981-8DE4-93CAB305EA92}" destId="{73A3550C-777E-4668-9BE4-409DD2278E78}" srcOrd="8" destOrd="0" presId="urn:microsoft.com/office/officeart/2005/8/layout/bProcess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8B801448-9F9B-492E-BB95-B9EE72A3DE47}" type="doc">
      <dgm:prSet loTypeId="urn:microsoft.com/office/officeart/2005/8/layout/hierarchy3" loCatId="list" qsTypeId="urn:microsoft.com/office/officeart/2005/8/quickstyle/simple1" qsCatId="simple" csTypeId="urn:microsoft.com/office/officeart/2005/8/colors/accent3_2" csCatId="accent3" phldr="1"/>
      <dgm:spPr/>
      <dgm:t>
        <a:bodyPr/>
        <a:lstStyle/>
        <a:p>
          <a:endParaRPr lang="es-ES"/>
        </a:p>
      </dgm:t>
    </dgm:pt>
    <dgm:pt modelId="{B5751403-2DA1-4FB9-9FE3-8BA79847DD7A}">
      <dgm:prSet/>
      <dgm:spPr/>
      <dgm:t>
        <a:bodyPr/>
        <a:lstStyle/>
        <a:p>
          <a:pPr rtl="0"/>
          <a:r>
            <a:rPr lang="es-ES" dirty="0" smtClean="0"/>
            <a:t>Para realizar la configuración fue necesario crear archivos de código fuente, los cuales fueron:</a:t>
          </a:r>
          <a:endParaRPr lang="es-ES" b="1" dirty="0"/>
        </a:p>
      </dgm:t>
    </dgm:pt>
    <dgm:pt modelId="{862AAB66-61EA-4B8A-A995-89C646D80C5F}" type="parTrans" cxnId="{741692C4-4FC8-4C5E-978D-BA11332F5BCC}">
      <dgm:prSet/>
      <dgm:spPr/>
      <dgm:t>
        <a:bodyPr/>
        <a:lstStyle/>
        <a:p>
          <a:endParaRPr lang="es-ES"/>
        </a:p>
      </dgm:t>
    </dgm:pt>
    <dgm:pt modelId="{339518DB-D714-4A57-A739-DCF4B180EFEF}" type="sibTrans" cxnId="{741692C4-4FC8-4C5E-978D-BA11332F5BCC}">
      <dgm:prSet/>
      <dgm:spPr/>
      <dgm:t>
        <a:bodyPr/>
        <a:lstStyle/>
        <a:p>
          <a:endParaRPr lang="es-ES"/>
        </a:p>
      </dgm:t>
    </dgm:pt>
    <dgm:pt modelId="{845281E1-9738-4523-AA9C-B6223BEFD556}">
      <dgm:prSet/>
      <dgm:spPr/>
      <dgm:t>
        <a:bodyPr/>
        <a:lstStyle/>
        <a:p>
          <a:pPr rtl="0"/>
          <a:r>
            <a:rPr lang="es-ES" dirty="0" err="1" smtClean="0"/>
            <a:t>main.c</a:t>
          </a:r>
          <a:endParaRPr lang="es-ES" dirty="0"/>
        </a:p>
      </dgm:t>
    </dgm:pt>
    <dgm:pt modelId="{2994B2F4-8741-4690-9B6C-1DA06E621913}" type="parTrans" cxnId="{A94C4EBA-785C-48FC-805D-A193E629703B}">
      <dgm:prSet/>
      <dgm:spPr/>
      <dgm:t>
        <a:bodyPr/>
        <a:lstStyle/>
        <a:p>
          <a:endParaRPr lang="es-ES"/>
        </a:p>
      </dgm:t>
    </dgm:pt>
    <dgm:pt modelId="{A8B0D4CF-DADB-4DC3-A230-CEDCBC9558C0}" type="sibTrans" cxnId="{A94C4EBA-785C-48FC-805D-A193E629703B}">
      <dgm:prSet/>
      <dgm:spPr/>
      <dgm:t>
        <a:bodyPr/>
        <a:lstStyle/>
        <a:p>
          <a:endParaRPr lang="es-ES"/>
        </a:p>
      </dgm:t>
    </dgm:pt>
    <dgm:pt modelId="{3F955467-5412-41EF-AA4E-0EB8FB7A69AD}">
      <dgm:prSet/>
      <dgm:spPr/>
      <dgm:t>
        <a:bodyPr/>
        <a:lstStyle/>
        <a:p>
          <a:pPr rtl="0"/>
          <a:r>
            <a:rPr lang="es-ES" dirty="0" err="1" smtClean="0"/>
            <a:t>task_cmd.c</a:t>
          </a:r>
          <a:endParaRPr lang="es-ES" dirty="0"/>
        </a:p>
      </dgm:t>
    </dgm:pt>
    <dgm:pt modelId="{105AABDE-64F2-4659-B2D9-19363736EAF9}" type="parTrans" cxnId="{12080BC6-E6B3-42E5-9DE8-455D22BC2E75}">
      <dgm:prSet/>
      <dgm:spPr/>
      <dgm:t>
        <a:bodyPr/>
        <a:lstStyle/>
        <a:p>
          <a:endParaRPr lang="es-ES"/>
        </a:p>
      </dgm:t>
    </dgm:pt>
    <dgm:pt modelId="{57116F1E-A3C9-4E74-B1DA-5F63FE1D3BAA}" type="sibTrans" cxnId="{12080BC6-E6B3-42E5-9DE8-455D22BC2E75}">
      <dgm:prSet/>
      <dgm:spPr/>
      <dgm:t>
        <a:bodyPr/>
        <a:lstStyle/>
        <a:p>
          <a:endParaRPr lang="es-ES"/>
        </a:p>
      </dgm:t>
    </dgm:pt>
    <dgm:pt modelId="{B0B5F010-8DDE-465D-BA05-B19D8281C85C}">
      <dgm:prSet/>
      <dgm:spPr/>
      <dgm:t>
        <a:bodyPr/>
        <a:lstStyle/>
        <a:p>
          <a:pPr rtl="0"/>
          <a:r>
            <a:rPr lang="es-ES" dirty="0" err="1" smtClean="0"/>
            <a:t>task_mhx.c</a:t>
          </a:r>
          <a:endParaRPr lang="es-ES" dirty="0"/>
        </a:p>
      </dgm:t>
    </dgm:pt>
    <dgm:pt modelId="{32C29D6A-5500-41A3-8F56-CE7E12F0B6EC}" type="parTrans" cxnId="{D8EE11C9-DBD5-479A-9FBF-D5174BE35446}">
      <dgm:prSet/>
      <dgm:spPr/>
      <dgm:t>
        <a:bodyPr/>
        <a:lstStyle/>
        <a:p>
          <a:endParaRPr lang="es-ES"/>
        </a:p>
      </dgm:t>
    </dgm:pt>
    <dgm:pt modelId="{DBAB966B-31FF-4163-AAAC-7C99CFBEFC2E}" type="sibTrans" cxnId="{D8EE11C9-DBD5-479A-9FBF-D5174BE35446}">
      <dgm:prSet/>
      <dgm:spPr/>
      <dgm:t>
        <a:bodyPr/>
        <a:lstStyle/>
        <a:p>
          <a:endParaRPr lang="es-ES"/>
        </a:p>
      </dgm:t>
    </dgm:pt>
    <dgm:pt modelId="{07CE7B9C-6EE7-42E0-ABE8-D3A72DD386DE}">
      <dgm:prSet/>
      <dgm:spPr/>
      <dgm:t>
        <a:bodyPr/>
        <a:lstStyle/>
        <a:p>
          <a:pPr rtl="0"/>
          <a:r>
            <a:rPr lang="es-ES" dirty="0" smtClean="0"/>
            <a:t>Adicionalmente se configuraron las siguientes cabeceras:</a:t>
          </a:r>
          <a:endParaRPr lang="es-ES" b="1" dirty="0"/>
        </a:p>
      </dgm:t>
    </dgm:pt>
    <dgm:pt modelId="{35EB178A-40C7-41E8-8204-22ED543FDD17}" type="parTrans" cxnId="{C3CE56E7-1C72-487F-A7B4-C43C366EBB80}">
      <dgm:prSet/>
      <dgm:spPr/>
      <dgm:t>
        <a:bodyPr/>
        <a:lstStyle/>
        <a:p>
          <a:endParaRPr lang="es-ES"/>
        </a:p>
      </dgm:t>
    </dgm:pt>
    <dgm:pt modelId="{0BD46886-B2CD-423D-AD69-F4E18D7E2008}" type="sibTrans" cxnId="{C3CE56E7-1C72-487F-A7B4-C43C366EBB80}">
      <dgm:prSet/>
      <dgm:spPr/>
      <dgm:t>
        <a:bodyPr/>
        <a:lstStyle/>
        <a:p>
          <a:endParaRPr lang="es-ES"/>
        </a:p>
      </dgm:t>
    </dgm:pt>
    <dgm:pt modelId="{D7DE6A57-BBEC-41B6-8EB8-015FFA063229}">
      <dgm:prSet/>
      <dgm:spPr/>
      <dgm:t>
        <a:bodyPr/>
        <a:lstStyle/>
        <a:p>
          <a:pPr rtl="0"/>
          <a:r>
            <a:rPr lang="es-ES" dirty="0" err="1" smtClean="0"/>
            <a:t>events.h</a:t>
          </a:r>
          <a:endParaRPr lang="es-ES" dirty="0"/>
        </a:p>
      </dgm:t>
    </dgm:pt>
    <dgm:pt modelId="{85A5DC62-4E4C-4FCE-8BA1-E8CA2EE62C2F}" type="parTrans" cxnId="{41F37092-DBDB-4C32-8874-B4A0E3047E86}">
      <dgm:prSet/>
      <dgm:spPr/>
      <dgm:t>
        <a:bodyPr/>
        <a:lstStyle/>
        <a:p>
          <a:endParaRPr lang="es-ES"/>
        </a:p>
      </dgm:t>
    </dgm:pt>
    <dgm:pt modelId="{FC2FC9D8-460D-49FF-B115-DF176CE5CEBE}" type="sibTrans" cxnId="{41F37092-DBDB-4C32-8874-B4A0E3047E86}">
      <dgm:prSet/>
      <dgm:spPr/>
      <dgm:t>
        <a:bodyPr/>
        <a:lstStyle/>
        <a:p>
          <a:endParaRPr lang="es-ES"/>
        </a:p>
      </dgm:t>
    </dgm:pt>
    <dgm:pt modelId="{00135D1D-CC44-4887-8586-940993F7B29C}">
      <dgm:prSet/>
      <dgm:spPr/>
      <dgm:t>
        <a:bodyPr/>
        <a:lstStyle/>
        <a:p>
          <a:pPr rtl="0"/>
          <a:r>
            <a:rPr lang="es-ES" dirty="0" err="1" smtClean="0"/>
            <a:t>tasks.h</a:t>
          </a:r>
          <a:endParaRPr lang="es-ES" dirty="0"/>
        </a:p>
      </dgm:t>
    </dgm:pt>
    <dgm:pt modelId="{27EFFB2C-A349-440D-AF8F-AC5522547A1D}" type="parTrans" cxnId="{B42F5C50-82B1-4A61-92DD-B0BA32CF09E1}">
      <dgm:prSet/>
      <dgm:spPr/>
      <dgm:t>
        <a:bodyPr/>
        <a:lstStyle/>
        <a:p>
          <a:endParaRPr lang="es-ES"/>
        </a:p>
      </dgm:t>
    </dgm:pt>
    <dgm:pt modelId="{3CFFF136-79F5-4AEC-8C67-A2B322C30026}" type="sibTrans" cxnId="{B42F5C50-82B1-4A61-92DD-B0BA32CF09E1}">
      <dgm:prSet/>
      <dgm:spPr/>
      <dgm:t>
        <a:bodyPr/>
        <a:lstStyle/>
        <a:p>
          <a:endParaRPr lang="es-ES"/>
        </a:p>
      </dgm:t>
    </dgm:pt>
    <dgm:pt modelId="{46AC7584-D2A2-4C75-AD4A-0F56F0F19EC9}">
      <dgm:prSet/>
      <dgm:spPr/>
      <dgm:t>
        <a:bodyPr/>
        <a:lstStyle/>
        <a:p>
          <a:pPr rtl="0"/>
          <a:r>
            <a:rPr lang="es-ES" dirty="0" err="1" smtClean="0"/>
            <a:t>main.h</a:t>
          </a:r>
          <a:endParaRPr lang="es-ES" dirty="0"/>
        </a:p>
      </dgm:t>
    </dgm:pt>
    <dgm:pt modelId="{0F2C5DDA-54C3-4B54-9BE8-C577CBD328CA}" type="parTrans" cxnId="{56B59EB2-D917-4173-9B40-DD51180AD205}">
      <dgm:prSet/>
      <dgm:spPr/>
      <dgm:t>
        <a:bodyPr/>
        <a:lstStyle/>
        <a:p>
          <a:endParaRPr lang="es-ES"/>
        </a:p>
      </dgm:t>
    </dgm:pt>
    <dgm:pt modelId="{5EED6B52-AB08-4A5E-8FA9-E8DC7A44A1B0}" type="sibTrans" cxnId="{56B59EB2-D917-4173-9B40-DD51180AD205}">
      <dgm:prSet/>
      <dgm:spPr/>
      <dgm:t>
        <a:bodyPr/>
        <a:lstStyle/>
        <a:p>
          <a:endParaRPr lang="es-ES"/>
        </a:p>
      </dgm:t>
    </dgm:pt>
    <dgm:pt modelId="{59F42504-08EF-4988-9E02-F7314D4B4A3C}" type="pres">
      <dgm:prSet presAssocID="{8B801448-9F9B-492E-BB95-B9EE72A3DE47}" presName="diagram" presStyleCnt="0">
        <dgm:presLayoutVars>
          <dgm:chPref val="1"/>
          <dgm:dir/>
          <dgm:animOne val="branch"/>
          <dgm:animLvl val="lvl"/>
          <dgm:resizeHandles/>
        </dgm:presLayoutVars>
      </dgm:prSet>
      <dgm:spPr/>
      <dgm:t>
        <a:bodyPr/>
        <a:lstStyle/>
        <a:p>
          <a:endParaRPr lang="es-ES"/>
        </a:p>
      </dgm:t>
    </dgm:pt>
    <dgm:pt modelId="{1E07D484-8FFC-4CDE-9B21-F9E4B9753F09}" type="pres">
      <dgm:prSet presAssocID="{B5751403-2DA1-4FB9-9FE3-8BA79847DD7A}" presName="root" presStyleCnt="0"/>
      <dgm:spPr/>
    </dgm:pt>
    <dgm:pt modelId="{C881E2DE-202A-456B-A628-76EC902E3020}" type="pres">
      <dgm:prSet presAssocID="{B5751403-2DA1-4FB9-9FE3-8BA79847DD7A}" presName="rootComposite" presStyleCnt="0"/>
      <dgm:spPr/>
    </dgm:pt>
    <dgm:pt modelId="{5AF3A350-2089-4A8A-827B-E706F5EE3880}" type="pres">
      <dgm:prSet presAssocID="{B5751403-2DA1-4FB9-9FE3-8BA79847DD7A}" presName="rootText" presStyleLbl="node1" presStyleIdx="0" presStyleCnt="2"/>
      <dgm:spPr/>
      <dgm:t>
        <a:bodyPr/>
        <a:lstStyle/>
        <a:p>
          <a:endParaRPr lang="es-ES"/>
        </a:p>
      </dgm:t>
    </dgm:pt>
    <dgm:pt modelId="{75280FE9-A6C3-4E2E-91D4-3A7E54566B40}" type="pres">
      <dgm:prSet presAssocID="{B5751403-2DA1-4FB9-9FE3-8BA79847DD7A}" presName="rootConnector" presStyleLbl="node1" presStyleIdx="0" presStyleCnt="2"/>
      <dgm:spPr/>
      <dgm:t>
        <a:bodyPr/>
        <a:lstStyle/>
        <a:p>
          <a:endParaRPr lang="es-ES"/>
        </a:p>
      </dgm:t>
    </dgm:pt>
    <dgm:pt modelId="{209897F6-7CEB-472B-B532-3DFC5D3E338A}" type="pres">
      <dgm:prSet presAssocID="{B5751403-2DA1-4FB9-9FE3-8BA79847DD7A}" presName="childShape" presStyleCnt="0"/>
      <dgm:spPr/>
    </dgm:pt>
    <dgm:pt modelId="{7A62D179-8778-47E9-B080-BA0E31FA9652}" type="pres">
      <dgm:prSet presAssocID="{2994B2F4-8741-4690-9B6C-1DA06E621913}" presName="Name13" presStyleLbl="parChTrans1D2" presStyleIdx="0" presStyleCnt="6"/>
      <dgm:spPr/>
      <dgm:t>
        <a:bodyPr/>
        <a:lstStyle/>
        <a:p>
          <a:endParaRPr lang="es-ES"/>
        </a:p>
      </dgm:t>
    </dgm:pt>
    <dgm:pt modelId="{57B53661-AB8F-475E-A143-6568407F0B54}" type="pres">
      <dgm:prSet presAssocID="{845281E1-9738-4523-AA9C-B6223BEFD556}" presName="childText" presStyleLbl="bgAcc1" presStyleIdx="0" presStyleCnt="6">
        <dgm:presLayoutVars>
          <dgm:bulletEnabled val="1"/>
        </dgm:presLayoutVars>
      </dgm:prSet>
      <dgm:spPr/>
      <dgm:t>
        <a:bodyPr/>
        <a:lstStyle/>
        <a:p>
          <a:endParaRPr lang="es-ES"/>
        </a:p>
      </dgm:t>
    </dgm:pt>
    <dgm:pt modelId="{EFFD709B-A9BC-49A0-9DEA-8A6F08553D1C}" type="pres">
      <dgm:prSet presAssocID="{105AABDE-64F2-4659-B2D9-19363736EAF9}" presName="Name13" presStyleLbl="parChTrans1D2" presStyleIdx="1" presStyleCnt="6"/>
      <dgm:spPr/>
      <dgm:t>
        <a:bodyPr/>
        <a:lstStyle/>
        <a:p>
          <a:endParaRPr lang="es-ES"/>
        </a:p>
      </dgm:t>
    </dgm:pt>
    <dgm:pt modelId="{71A4CCCD-33AE-4519-BB51-E79DA6CB97BB}" type="pres">
      <dgm:prSet presAssocID="{3F955467-5412-41EF-AA4E-0EB8FB7A69AD}" presName="childText" presStyleLbl="bgAcc1" presStyleIdx="1" presStyleCnt="6">
        <dgm:presLayoutVars>
          <dgm:bulletEnabled val="1"/>
        </dgm:presLayoutVars>
      </dgm:prSet>
      <dgm:spPr/>
      <dgm:t>
        <a:bodyPr/>
        <a:lstStyle/>
        <a:p>
          <a:endParaRPr lang="es-ES"/>
        </a:p>
      </dgm:t>
    </dgm:pt>
    <dgm:pt modelId="{6223AED5-96B3-4AD4-915E-B6F1BC6A4115}" type="pres">
      <dgm:prSet presAssocID="{32C29D6A-5500-41A3-8F56-CE7E12F0B6EC}" presName="Name13" presStyleLbl="parChTrans1D2" presStyleIdx="2" presStyleCnt="6"/>
      <dgm:spPr/>
      <dgm:t>
        <a:bodyPr/>
        <a:lstStyle/>
        <a:p>
          <a:endParaRPr lang="es-ES"/>
        </a:p>
      </dgm:t>
    </dgm:pt>
    <dgm:pt modelId="{996B01A4-938B-4402-B219-BB58C5C55989}" type="pres">
      <dgm:prSet presAssocID="{B0B5F010-8DDE-465D-BA05-B19D8281C85C}" presName="childText" presStyleLbl="bgAcc1" presStyleIdx="2" presStyleCnt="6">
        <dgm:presLayoutVars>
          <dgm:bulletEnabled val="1"/>
        </dgm:presLayoutVars>
      </dgm:prSet>
      <dgm:spPr/>
      <dgm:t>
        <a:bodyPr/>
        <a:lstStyle/>
        <a:p>
          <a:endParaRPr lang="es-ES"/>
        </a:p>
      </dgm:t>
    </dgm:pt>
    <dgm:pt modelId="{6811DD7E-807E-4EE4-8B12-62EE59E2429F}" type="pres">
      <dgm:prSet presAssocID="{07CE7B9C-6EE7-42E0-ABE8-D3A72DD386DE}" presName="root" presStyleCnt="0"/>
      <dgm:spPr/>
    </dgm:pt>
    <dgm:pt modelId="{602BA19D-62B8-4CE8-A1CD-42DFAB908759}" type="pres">
      <dgm:prSet presAssocID="{07CE7B9C-6EE7-42E0-ABE8-D3A72DD386DE}" presName="rootComposite" presStyleCnt="0"/>
      <dgm:spPr/>
    </dgm:pt>
    <dgm:pt modelId="{E377ED3F-D011-4458-9F92-FDFDBE0C963B}" type="pres">
      <dgm:prSet presAssocID="{07CE7B9C-6EE7-42E0-ABE8-D3A72DD386DE}" presName="rootText" presStyleLbl="node1" presStyleIdx="1" presStyleCnt="2"/>
      <dgm:spPr/>
      <dgm:t>
        <a:bodyPr/>
        <a:lstStyle/>
        <a:p>
          <a:endParaRPr lang="es-ES"/>
        </a:p>
      </dgm:t>
    </dgm:pt>
    <dgm:pt modelId="{DBB6D5A9-C5D3-40AF-A953-5BFDAF6445A5}" type="pres">
      <dgm:prSet presAssocID="{07CE7B9C-6EE7-42E0-ABE8-D3A72DD386DE}" presName="rootConnector" presStyleLbl="node1" presStyleIdx="1" presStyleCnt="2"/>
      <dgm:spPr/>
      <dgm:t>
        <a:bodyPr/>
        <a:lstStyle/>
        <a:p>
          <a:endParaRPr lang="es-ES"/>
        </a:p>
      </dgm:t>
    </dgm:pt>
    <dgm:pt modelId="{9F46CB66-2589-44B5-9343-18C127DD6E38}" type="pres">
      <dgm:prSet presAssocID="{07CE7B9C-6EE7-42E0-ABE8-D3A72DD386DE}" presName="childShape" presStyleCnt="0"/>
      <dgm:spPr/>
    </dgm:pt>
    <dgm:pt modelId="{D093E996-5387-4525-9FE9-AD062510EBA8}" type="pres">
      <dgm:prSet presAssocID="{85A5DC62-4E4C-4FCE-8BA1-E8CA2EE62C2F}" presName="Name13" presStyleLbl="parChTrans1D2" presStyleIdx="3" presStyleCnt="6"/>
      <dgm:spPr/>
      <dgm:t>
        <a:bodyPr/>
        <a:lstStyle/>
        <a:p>
          <a:endParaRPr lang="es-ES"/>
        </a:p>
      </dgm:t>
    </dgm:pt>
    <dgm:pt modelId="{ED460F14-ABD1-43D2-8EF8-C2B4034D21FC}" type="pres">
      <dgm:prSet presAssocID="{D7DE6A57-BBEC-41B6-8EB8-015FFA063229}" presName="childText" presStyleLbl="bgAcc1" presStyleIdx="3" presStyleCnt="6">
        <dgm:presLayoutVars>
          <dgm:bulletEnabled val="1"/>
        </dgm:presLayoutVars>
      </dgm:prSet>
      <dgm:spPr/>
      <dgm:t>
        <a:bodyPr/>
        <a:lstStyle/>
        <a:p>
          <a:endParaRPr lang="es-ES"/>
        </a:p>
      </dgm:t>
    </dgm:pt>
    <dgm:pt modelId="{1F7DF298-63D7-473E-9430-13172C275FC7}" type="pres">
      <dgm:prSet presAssocID="{27EFFB2C-A349-440D-AF8F-AC5522547A1D}" presName="Name13" presStyleLbl="parChTrans1D2" presStyleIdx="4" presStyleCnt="6"/>
      <dgm:spPr/>
      <dgm:t>
        <a:bodyPr/>
        <a:lstStyle/>
        <a:p>
          <a:endParaRPr lang="es-ES"/>
        </a:p>
      </dgm:t>
    </dgm:pt>
    <dgm:pt modelId="{DE4D4A0A-1CE6-4D0C-98E2-BB42ADEAC5CF}" type="pres">
      <dgm:prSet presAssocID="{00135D1D-CC44-4887-8586-940993F7B29C}" presName="childText" presStyleLbl="bgAcc1" presStyleIdx="4" presStyleCnt="6">
        <dgm:presLayoutVars>
          <dgm:bulletEnabled val="1"/>
        </dgm:presLayoutVars>
      </dgm:prSet>
      <dgm:spPr/>
      <dgm:t>
        <a:bodyPr/>
        <a:lstStyle/>
        <a:p>
          <a:endParaRPr lang="es-ES"/>
        </a:p>
      </dgm:t>
    </dgm:pt>
    <dgm:pt modelId="{72BE3309-1CDE-4F0F-82E4-911EBA7D2DBF}" type="pres">
      <dgm:prSet presAssocID="{0F2C5DDA-54C3-4B54-9BE8-C577CBD328CA}" presName="Name13" presStyleLbl="parChTrans1D2" presStyleIdx="5" presStyleCnt="6"/>
      <dgm:spPr/>
      <dgm:t>
        <a:bodyPr/>
        <a:lstStyle/>
        <a:p>
          <a:endParaRPr lang="es-ES"/>
        </a:p>
      </dgm:t>
    </dgm:pt>
    <dgm:pt modelId="{93C7F7DE-B925-450B-8844-6126D59745FD}" type="pres">
      <dgm:prSet presAssocID="{46AC7584-D2A2-4C75-AD4A-0F56F0F19EC9}" presName="childText" presStyleLbl="bgAcc1" presStyleIdx="5" presStyleCnt="6">
        <dgm:presLayoutVars>
          <dgm:bulletEnabled val="1"/>
        </dgm:presLayoutVars>
      </dgm:prSet>
      <dgm:spPr/>
      <dgm:t>
        <a:bodyPr/>
        <a:lstStyle/>
        <a:p>
          <a:endParaRPr lang="es-ES"/>
        </a:p>
      </dgm:t>
    </dgm:pt>
  </dgm:ptLst>
  <dgm:cxnLst>
    <dgm:cxn modelId="{12080BC6-E6B3-42E5-9DE8-455D22BC2E75}" srcId="{B5751403-2DA1-4FB9-9FE3-8BA79847DD7A}" destId="{3F955467-5412-41EF-AA4E-0EB8FB7A69AD}" srcOrd="1" destOrd="0" parTransId="{105AABDE-64F2-4659-B2D9-19363736EAF9}" sibTransId="{57116F1E-A3C9-4E74-B1DA-5F63FE1D3BAA}"/>
    <dgm:cxn modelId="{97C92ACE-0E1C-4F33-85EF-877EE5FFCE3C}" type="presOf" srcId="{00135D1D-CC44-4887-8586-940993F7B29C}" destId="{DE4D4A0A-1CE6-4D0C-98E2-BB42ADEAC5CF}" srcOrd="0" destOrd="0" presId="urn:microsoft.com/office/officeart/2005/8/layout/hierarchy3"/>
    <dgm:cxn modelId="{9A573DF9-3F86-40F9-A872-362BAA18C238}" type="presOf" srcId="{46AC7584-D2A2-4C75-AD4A-0F56F0F19EC9}" destId="{93C7F7DE-B925-450B-8844-6126D59745FD}" srcOrd="0" destOrd="0" presId="urn:microsoft.com/office/officeart/2005/8/layout/hierarchy3"/>
    <dgm:cxn modelId="{1C1A431D-8D1F-442E-B2B1-4607660E54A2}" type="presOf" srcId="{105AABDE-64F2-4659-B2D9-19363736EAF9}" destId="{EFFD709B-A9BC-49A0-9DEA-8A6F08553D1C}" srcOrd="0" destOrd="0" presId="urn:microsoft.com/office/officeart/2005/8/layout/hierarchy3"/>
    <dgm:cxn modelId="{A94C4EBA-785C-48FC-805D-A193E629703B}" srcId="{B5751403-2DA1-4FB9-9FE3-8BA79847DD7A}" destId="{845281E1-9738-4523-AA9C-B6223BEFD556}" srcOrd="0" destOrd="0" parTransId="{2994B2F4-8741-4690-9B6C-1DA06E621913}" sibTransId="{A8B0D4CF-DADB-4DC3-A230-CEDCBC9558C0}"/>
    <dgm:cxn modelId="{AC4B8083-E9ED-4239-977B-17D22F3AB29E}" type="presOf" srcId="{0F2C5DDA-54C3-4B54-9BE8-C577CBD328CA}" destId="{72BE3309-1CDE-4F0F-82E4-911EBA7D2DBF}" srcOrd="0" destOrd="0" presId="urn:microsoft.com/office/officeart/2005/8/layout/hierarchy3"/>
    <dgm:cxn modelId="{2F52C3BE-DAF1-4554-A730-738B43C21C9D}" type="presOf" srcId="{B5751403-2DA1-4FB9-9FE3-8BA79847DD7A}" destId="{5AF3A350-2089-4A8A-827B-E706F5EE3880}" srcOrd="0" destOrd="0" presId="urn:microsoft.com/office/officeart/2005/8/layout/hierarchy3"/>
    <dgm:cxn modelId="{7F079BA8-7568-4914-89F1-191CDEC813B4}" type="presOf" srcId="{8B801448-9F9B-492E-BB95-B9EE72A3DE47}" destId="{59F42504-08EF-4988-9E02-F7314D4B4A3C}" srcOrd="0" destOrd="0" presId="urn:microsoft.com/office/officeart/2005/8/layout/hierarchy3"/>
    <dgm:cxn modelId="{09C5268E-8D95-4425-9040-36E5890080FF}" type="presOf" srcId="{B5751403-2DA1-4FB9-9FE3-8BA79847DD7A}" destId="{75280FE9-A6C3-4E2E-91D4-3A7E54566B40}" srcOrd="1" destOrd="0" presId="urn:microsoft.com/office/officeart/2005/8/layout/hierarchy3"/>
    <dgm:cxn modelId="{7C2E1092-1338-48C5-A732-E141169EA216}" type="presOf" srcId="{3F955467-5412-41EF-AA4E-0EB8FB7A69AD}" destId="{71A4CCCD-33AE-4519-BB51-E79DA6CB97BB}" srcOrd="0" destOrd="0" presId="urn:microsoft.com/office/officeart/2005/8/layout/hierarchy3"/>
    <dgm:cxn modelId="{C3CE56E7-1C72-487F-A7B4-C43C366EBB80}" srcId="{8B801448-9F9B-492E-BB95-B9EE72A3DE47}" destId="{07CE7B9C-6EE7-42E0-ABE8-D3A72DD386DE}" srcOrd="1" destOrd="0" parTransId="{35EB178A-40C7-41E8-8204-22ED543FDD17}" sibTransId="{0BD46886-B2CD-423D-AD69-F4E18D7E2008}"/>
    <dgm:cxn modelId="{E50CC252-FE5E-4216-9C07-3C6FC6C4003C}" type="presOf" srcId="{2994B2F4-8741-4690-9B6C-1DA06E621913}" destId="{7A62D179-8778-47E9-B080-BA0E31FA9652}" srcOrd="0" destOrd="0" presId="urn:microsoft.com/office/officeart/2005/8/layout/hierarchy3"/>
    <dgm:cxn modelId="{3E88C47F-7D84-4F9B-A4D4-F2414F7E4F29}" type="presOf" srcId="{B0B5F010-8DDE-465D-BA05-B19D8281C85C}" destId="{996B01A4-938B-4402-B219-BB58C5C55989}" srcOrd="0" destOrd="0" presId="urn:microsoft.com/office/officeart/2005/8/layout/hierarchy3"/>
    <dgm:cxn modelId="{4D22A000-F415-4AA7-9242-DC7CBB99733E}" type="presOf" srcId="{32C29D6A-5500-41A3-8F56-CE7E12F0B6EC}" destId="{6223AED5-96B3-4AD4-915E-B6F1BC6A4115}" srcOrd="0" destOrd="0" presId="urn:microsoft.com/office/officeart/2005/8/layout/hierarchy3"/>
    <dgm:cxn modelId="{4E5570E8-F097-4026-81B2-14A23EED2074}" type="presOf" srcId="{07CE7B9C-6EE7-42E0-ABE8-D3A72DD386DE}" destId="{E377ED3F-D011-4458-9F92-FDFDBE0C963B}" srcOrd="0" destOrd="0" presId="urn:microsoft.com/office/officeart/2005/8/layout/hierarchy3"/>
    <dgm:cxn modelId="{814EEFF1-1569-46CE-947C-25C91DA9817D}" type="presOf" srcId="{845281E1-9738-4523-AA9C-B6223BEFD556}" destId="{57B53661-AB8F-475E-A143-6568407F0B54}" srcOrd="0" destOrd="0" presId="urn:microsoft.com/office/officeart/2005/8/layout/hierarchy3"/>
    <dgm:cxn modelId="{41F37092-DBDB-4C32-8874-B4A0E3047E86}" srcId="{07CE7B9C-6EE7-42E0-ABE8-D3A72DD386DE}" destId="{D7DE6A57-BBEC-41B6-8EB8-015FFA063229}" srcOrd="0" destOrd="0" parTransId="{85A5DC62-4E4C-4FCE-8BA1-E8CA2EE62C2F}" sibTransId="{FC2FC9D8-460D-49FF-B115-DF176CE5CEBE}"/>
    <dgm:cxn modelId="{AF26FAC4-3E15-4CB5-A36B-845A7537BA33}" type="presOf" srcId="{D7DE6A57-BBEC-41B6-8EB8-015FFA063229}" destId="{ED460F14-ABD1-43D2-8EF8-C2B4034D21FC}" srcOrd="0" destOrd="0" presId="urn:microsoft.com/office/officeart/2005/8/layout/hierarchy3"/>
    <dgm:cxn modelId="{9897D434-7DF6-4CF1-90BF-F5B6FE1689B5}" type="presOf" srcId="{85A5DC62-4E4C-4FCE-8BA1-E8CA2EE62C2F}" destId="{D093E996-5387-4525-9FE9-AD062510EBA8}" srcOrd="0" destOrd="0" presId="urn:microsoft.com/office/officeart/2005/8/layout/hierarchy3"/>
    <dgm:cxn modelId="{EA9036C2-C01E-4904-B15C-D30775A3DD14}" type="presOf" srcId="{07CE7B9C-6EE7-42E0-ABE8-D3A72DD386DE}" destId="{DBB6D5A9-C5D3-40AF-A953-5BFDAF6445A5}" srcOrd="1" destOrd="0" presId="urn:microsoft.com/office/officeart/2005/8/layout/hierarchy3"/>
    <dgm:cxn modelId="{56B59EB2-D917-4173-9B40-DD51180AD205}" srcId="{07CE7B9C-6EE7-42E0-ABE8-D3A72DD386DE}" destId="{46AC7584-D2A2-4C75-AD4A-0F56F0F19EC9}" srcOrd="2" destOrd="0" parTransId="{0F2C5DDA-54C3-4B54-9BE8-C577CBD328CA}" sibTransId="{5EED6B52-AB08-4A5E-8FA9-E8DC7A44A1B0}"/>
    <dgm:cxn modelId="{741692C4-4FC8-4C5E-978D-BA11332F5BCC}" srcId="{8B801448-9F9B-492E-BB95-B9EE72A3DE47}" destId="{B5751403-2DA1-4FB9-9FE3-8BA79847DD7A}" srcOrd="0" destOrd="0" parTransId="{862AAB66-61EA-4B8A-A995-89C646D80C5F}" sibTransId="{339518DB-D714-4A57-A739-DCF4B180EFEF}"/>
    <dgm:cxn modelId="{D8EE11C9-DBD5-479A-9FBF-D5174BE35446}" srcId="{B5751403-2DA1-4FB9-9FE3-8BA79847DD7A}" destId="{B0B5F010-8DDE-465D-BA05-B19D8281C85C}" srcOrd="2" destOrd="0" parTransId="{32C29D6A-5500-41A3-8F56-CE7E12F0B6EC}" sibTransId="{DBAB966B-31FF-4163-AAAC-7C99CFBEFC2E}"/>
    <dgm:cxn modelId="{B42F5C50-82B1-4A61-92DD-B0BA32CF09E1}" srcId="{07CE7B9C-6EE7-42E0-ABE8-D3A72DD386DE}" destId="{00135D1D-CC44-4887-8586-940993F7B29C}" srcOrd="1" destOrd="0" parTransId="{27EFFB2C-A349-440D-AF8F-AC5522547A1D}" sibTransId="{3CFFF136-79F5-4AEC-8C67-A2B322C30026}"/>
    <dgm:cxn modelId="{B6DA7CED-7FA9-4993-BB10-C7FB0F2D267D}" type="presOf" srcId="{27EFFB2C-A349-440D-AF8F-AC5522547A1D}" destId="{1F7DF298-63D7-473E-9430-13172C275FC7}" srcOrd="0" destOrd="0" presId="urn:microsoft.com/office/officeart/2005/8/layout/hierarchy3"/>
    <dgm:cxn modelId="{3ACF5D3B-7BA0-4549-A4FE-78BBB77FE0EC}" type="presParOf" srcId="{59F42504-08EF-4988-9E02-F7314D4B4A3C}" destId="{1E07D484-8FFC-4CDE-9B21-F9E4B9753F09}" srcOrd="0" destOrd="0" presId="urn:microsoft.com/office/officeart/2005/8/layout/hierarchy3"/>
    <dgm:cxn modelId="{29EA2A6D-F7BF-40AE-9930-CCC545ADBABC}" type="presParOf" srcId="{1E07D484-8FFC-4CDE-9B21-F9E4B9753F09}" destId="{C881E2DE-202A-456B-A628-76EC902E3020}" srcOrd="0" destOrd="0" presId="urn:microsoft.com/office/officeart/2005/8/layout/hierarchy3"/>
    <dgm:cxn modelId="{33BBA2E5-9BA0-4E01-933A-75260CA3FFC1}" type="presParOf" srcId="{C881E2DE-202A-456B-A628-76EC902E3020}" destId="{5AF3A350-2089-4A8A-827B-E706F5EE3880}" srcOrd="0" destOrd="0" presId="urn:microsoft.com/office/officeart/2005/8/layout/hierarchy3"/>
    <dgm:cxn modelId="{1D31F6F4-902A-4327-B5C7-2C252B546E56}" type="presParOf" srcId="{C881E2DE-202A-456B-A628-76EC902E3020}" destId="{75280FE9-A6C3-4E2E-91D4-3A7E54566B40}" srcOrd="1" destOrd="0" presId="urn:microsoft.com/office/officeart/2005/8/layout/hierarchy3"/>
    <dgm:cxn modelId="{025D7E91-A016-4017-9DA7-FFF8FC9D8F78}" type="presParOf" srcId="{1E07D484-8FFC-4CDE-9B21-F9E4B9753F09}" destId="{209897F6-7CEB-472B-B532-3DFC5D3E338A}" srcOrd="1" destOrd="0" presId="urn:microsoft.com/office/officeart/2005/8/layout/hierarchy3"/>
    <dgm:cxn modelId="{BD20DAE4-2721-46C9-A3FD-32BE8D997149}" type="presParOf" srcId="{209897F6-7CEB-472B-B532-3DFC5D3E338A}" destId="{7A62D179-8778-47E9-B080-BA0E31FA9652}" srcOrd="0" destOrd="0" presId="urn:microsoft.com/office/officeart/2005/8/layout/hierarchy3"/>
    <dgm:cxn modelId="{D121E432-9AA5-400D-A4E9-702E63487370}" type="presParOf" srcId="{209897F6-7CEB-472B-B532-3DFC5D3E338A}" destId="{57B53661-AB8F-475E-A143-6568407F0B54}" srcOrd="1" destOrd="0" presId="urn:microsoft.com/office/officeart/2005/8/layout/hierarchy3"/>
    <dgm:cxn modelId="{1CF7D02B-53D5-48F9-AAC9-CDEBADAD5686}" type="presParOf" srcId="{209897F6-7CEB-472B-B532-3DFC5D3E338A}" destId="{EFFD709B-A9BC-49A0-9DEA-8A6F08553D1C}" srcOrd="2" destOrd="0" presId="urn:microsoft.com/office/officeart/2005/8/layout/hierarchy3"/>
    <dgm:cxn modelId="{F10F59EF-918A-49F8-ABA0-4CC7E34D158C}" type="presParOf" srcId="{209897F6-7CEB-472B-B532-3DFC5D3E338A}" destId="{71A4CCCD-33AE-4519-BB51-E79DA6CB97BB}" srcOrd="3" destOrd="0" presId="urn:microsoft.com/office/officeart/2005/8/layout/hierarchy3"/>
    <dgm:cxn modelId="{856261F6-FFA9-4C11-A17B-8D563EB7E869}" type="presParOf" srcId="{209897F6-7CEB-472B-B532-3DFC5D3E338A}" destId="{6223AED5-96B3-4AD4-915E-B6F1BC6A4115}" srcOrd="4" destOrd="0" presId="urn:microsoft.com/office/officeart/2005/8/layout/hierarchy3"/>
    <dgm:cxn modelId="{1F04340A-3040-44E1-8573-A8E9E13EA033}" type="presParOf" srcId="{209897F6-7CEB-472B-B532-3DFC5D3E338A}" destId="{996B01A4-938B-4402-B219-BB58C5C55989}" srcOrd="5" destOrd="0" presId="urn:microsoft.com/office/officeart/2005/8/layout/hierarchy3"/>
    <dgm:cxn modelId="{2E7990E8-4446-4600-ACED-A40E888EDC5A}" type="presParOf" srcId="{59F42504-08EF-4988-9E02-F7314D4B4A3C}" destId="{6811DD7E-807E-4EE4-8B12-62EE59E2429F}" srcOrd="1" destOrd="0" presId="urn:microsoft.com/office/officeart/2005/8/layout/hierarchy3"/>
    <dgm:cxn modelId="{8BDE4240-236D-4C81-A4DB-86E4FE6152E4}" type="presParOf" srcId="{6811DD7E-807E-4EE4-8B12-62EE59E2429F}" destId="{602BA19D-62B8-4CE8-A1CD-42DFAB908759}" srcOrd="0" destOrd="0" presId="urn:microsoft.com/office/officeart/2005/8/layout/hierarchy3"/>
    <dgm:cxn modelId="{0A8A14A7-AD6C-4018-84BB-E8F1A693B8C4}" type="presParOf" srcId="{602BA19D-62B8-4CE8-A1CD-42DFAB908759}" destId="{E377ED3F-D011-4458-9F92-FDFDBE0C963B}" srcOrd="0" destOrd="0" presId="urn:microsoft.com/office/officeart/2005/8/layout/hierarchy3"/>
    <dgm:cxn modelId="{B12223FE-1EAB-4C78-A445-435C9E5BEB13}" type="presParOf" srcId="{602BA19D-62B8-4CE8-A1CD-42DFAB908759}" destId="{DBB6D5A9-C5D3-40AF-A953-5BFDAF6445A5}" srcOrd="1" destOrd="0" presId="urn:microsoft.com/office/officeart/2005/8/layout/hierarchy3"/>
    <dgm:cxn modelId="{B35B567D-26A7-47AF-BF48-E0C06EF1B419}" type="presParOf" srcId="{6811DD7E-807E-4EE4-8B12-62EE59E2429F}" destId="{9F46CB66-2589-44B5-9343-18C127DD6E38}" srcOrd="1" destOrd="0" presId="urn:microsoft.com/office/officeart/2005/8/layout/hierarchy3"/>
    <dgm:cxn modelId="{44915630-18D9-4688-AB6C-6B1C51EE49C2}" type="presParOf" srcId="{9F46CB66-2589-44B5-9343-18C127DD6E38}" destId="{D093E996-5387-4525-9FE9-AD062510EBA8}" srcOrd="0" destOrd="0" presId="urn:microsoft.com/office/officeart/2005/8/layout/hierarchy3"/>
    <dgm:cxn modelId="{C7857E02-0FD6-47B1-88D4-E8A2BEBDA439}" type="presParOf" srcId="{9F46CB66-2589-44B5-9343-18C127DD6E38}" destId="{ED460F14-ABD1-43D2-8EF8-C2B4034D21FC}" srcOrd="1" destOrd="0" presId="urn:microsoft.com/office/officeart/2005/8/layout/hierarchy3"/>
    <dgm:cxn modelId="{71475551-22B7-433A-B7F5-6CB24210A87C}" type="presParOf" srcId="{9F46CB66-2589-44B5-9343-18C127DD6E38}" destId="{1F7DF298-63D7-473E-9430-13172C275FC7}" srcOrd="2" destOrd="0" presId="urn:microsoft.com/office/officeart/2005/8/layout/hierarchy3"/>
    <dgm:cxn modelId="{C85D2E4B-9A38-47ED-8C39-3A3DCC5706C4}" type="presParOf" srcId="{9F46CB66-2589-44B5-9343-18C127DD6E38}" destId="{DE4D4A0A-1CE6-4D0C-98E2-BB42ADEAC5CF}" srcOrd="3" destOrd="0" presId="urn:microsoft.com/office/officeart/2005/8/layout/hierarchy3"/>
    <dgm:cxn modelId="{A2E46903-AA19-48C1-80D0-96E10328820C}" type="presParOf" srcId="{9F46CB66-2589-44B5-9343-18C127DD6E38}" destId="{72BE3309-1CDE-4F0F-82E4-911EBA7D2DBF}" srcOrd="4" destOrd="0" presId="urn:microsoft.com/office/officeart/2005/8/layout/hierarchy3"/>
    <dgm:cxn modelId="{40BBAB14-BC9B-4CC9-B9D9-D9C47367FD65}" type="presParOf" srcId="{9F46CB66-2589-44B5-9343-18C127DD6E38}" destId="{93C7F7DE-B925-450B-8844-6126D59745FD}" srcOrd="5"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B231C7E-94FB-49C8-B01F-50329A6F848B}" type="doc">
      <dgm:prSet loTypeId="urn:microsoft.com/office/officeart/2005/8/layout/hierarchy4" loCatId="list" qsTypeId="urn:microsoft.com/office/officeart/2005/8/quickstyle/simple1" qsCatId="simple" csTypeId="urn:microsoft.com/office/officeart/2005/8/colors/accent3_2" csCatId="accent3" phldr="1"/>
      <dgm:spPr/>
      <dgm:t>
        <a:bodyPr/>
        <a:lstStyle/>
        <a:p>
          <a:endParaRPr lang="es-ES"/>
        </a:p>
      </dgm:t>
    </dgm:pt>
    <dgm:pt modelId="{B1F4FED8-A470-4EE8-BCE3-E2E8F91D31B1}">
      <dgm:prSet/>
      <dgm:spPr/>
      <dgm:t>
        <a:bodyPr/>
        <a:lstStyle/>
        <a:p>
          <a:pPr rtl="0"/>
          <a:r>
            <a:rPr lang="es-ES" dirty="0" smtClean="0"/>
            <a:t>A continuación se detalla la configuración del RTOS SALVO en el presente proyecto:</a:t>
          </a:r>
          <a:endParaRPr lang="es-ES" dirty="0"/>
        </a:p>
      </dgm:t>
    </dgm:pt>
    <dgm:pt modelId="{C314B7F8-4B45-40A2-B7D8-1782016F4AF8}" type="parTrans" cxnId="{EA9C469D-368C-4EB1-AEBD-96632341420B}">
      <dgm:prSet/>
      <dgm:spPr/>
      <dgm:t>
        <a:bodyPr/>
        <a:lstStyle/>
        <a:p>
          <a:endParaRPr lang="es-ES"/>
        </a:p>
      </dgm:t>
    </dgm:pt>
    <dgm:pt modelId="{70EB413C-5F1F-4C75-9319-B0315EDD3147}" type="sibTrans" cxnId="{EA9C469D-368C-4EB1-AEBD-96632341420B}">
      <dgm:prSet/>
      <dgm:spPr/>
      <dgm:t>
        <a:bodyPr/>
        <a:lstStyle/>
        <a:p>
          <a:endParaRPr lang="es-ES"/>
        </a:p>
      </dgm:t>
    </dgm:pt>
    <dgm:pt modelId="{C13EC431-CBC9-45E3-8202-943C87213136}">
      <dgm:prSet/>
      <dgm:spPr/>
      <dgm:t>
        <a:bodyPr/>
        <a:lstStyle/>
        <a:p>
          <a:pPr rtl="0"/>
          <a:r>
            <a:rPr lang="es-ES" dirty="0" smtClean="0"/>
            <a:t>Cabecera </a:t>
          </a:r>
          <a:r>
            <a:rPr lang="es-ES" dirty="0" err="1" smtClean="0"/>
            <a:t>salvocfg.h</a:t>
          </a:r>
          <a:endParaRPr lang="es-ES" dirty="0"/>
        </a:p>
      </dgm:t>
    </dgm:pt>
    <dgm:pt modelId="{11311F00-DAD7-458F-B0B2-AC3418566311}" type="parTrans" cxnId="{582A8493-6D7A-4021-BBB9-C7D881EA7F2A}">
      <dgm:prSet/>
      <dgm:spPr/>
      <dgm:t>
        <a:bodyPr/>
        <a:lstStyle/>
        <a:p>
          <a:endParaRPr lang="es-ES"/>
        </a:p>
      </dgm:t>
    </dgm:pt>
    <dgm:pt modelId="{DECAE877-9F23-4B30-A909-D8090032F597}" type="sibTrans" cxnId="{582A8493-6D7A-4021-BBB9-C7D881EA7F2A}">
      <dgm:prSet/>
      <dgm:spPr/>
      <dgm:t>
        <a:bodyPr/>
        <a:lstStyle/>
        <a:p>
          <a:endParaRPr lang="es-ES"/>
        </a:p>
      </dgm:t>
    </dgm:pt>
    <dgm:pt modelId="{CE07CA3B-B9F7-4249-AD92-C40900C7D1F2}">
      <dgm:prSet/>
      <dgm:spPr/>
      <dgm:t>
        <a:bodyPr/>
        <a:lstStyle/>
        <a:p>
          <a:pPr rtl="0"/>
          <a:r>
            <a:rPr lang="es-ES" dirty="0" smtClean="0"/>
            <a:t>La librería importada fue: libsalvolra430it.hza</a:t>
          </a:r>
          <a:endParaRPr lang="es-ES" dirty="0"/>
        </a:p>
      </dgm:t>
    </dgm:pt>
    <dgm:pt modelId="{10A39296-FF97-4D95-87E6-B44DF6E71D5D}" type="parTrans" cxnId="{FFBC1E0E-331A-45A3-9C6A-C4B5A52E2A17}">
      <dgm:prSet/>
      <dgm:spPr/>
      <dgm:t>
        <a:bodyPr/>
        <a:lstStyle/>
        <a:p>
          <a:endParaRPr lang="es-ES"/>
        </a:p>
      </dgm:t>
    </dgm:pt>
    <dgm:pt modelId="{19F19489-AAF4-4A5D-B612-94BCE871FB33}" type="sibTrans" cxnId="{FFBC1E0E-331A-45A3-9C6A-C4B5A52E2A17}">
      <dgm:prSet/>
      <dgm:spPr/>
      <dgm:t>
        <a:bodyPr/>
        <a:lstStyle/>
        <a:p>
          <a:endParaRPr lang="es-ES"/>
        </a:p>
      </dgm:t>
    </dgm:pt>
    <dgm:pt modelId="{82594A8C-A337-4565-9A50-D572EDE82382}">
      <dgm:prSet/>
      <dgm:spPr/>
      <dgm:t>
        <a:bodyPr/>
        <a:lstStyle/>
        <a:p>
          <a:pPr rtl="0"/>
          <a:r>
            <a:rPr lang="es-ES" dirty="0" smtClean="0"/>
            <a:t>Configura los recursos del sistema operativo en tiempo real que se van a usar. Se define que el proyecto soportará multitareas con retardos y eventos. Las tareas pueden esperar la ocurrencia de eventos mediante </a:t>
          </a:r>
          <a:r>
            <a:rPr lang="es-ES" i="1" dirty="0" err="1" smtClean="0"/>
            <a:t>timeouts</a:t>
          </a:r>
          <a:r>
            <a:rPr lang="es-ES" dirty="0" smtClean="0"/>
            <a:t>.</a:t>
          </a:r>
          <a:endParaRPr lang="es-ES" dirty="0"/>
        </a:p>
      </dgm:t>
    </dgm:pt>
    <dgm:pt modelId="{AD8A5226-F2FC-4A39-8C24-CE1E19F344DE}" type="parTrans" cxnId="{BA803F1F-BD88-4C1A-B67F-A25DCCF4CBBC}">
      <dgm:prSet/>
      <dgm:spPr/>
      <dgm:t>
        <a:bodyPr/>
        <a:lstStyle/>
        <a:p>
          <a:endParaRPr lang="es-ES"/>
        </a:p>
      </dgm:t>
    </dgm:pt>
    <dgm:pt modelId="{9BA8D7B8-6866-485C-BAB2-7975D1DEA049}" type="sibTrans" cxnId="{BA803F1F-BD88-4C1A-B67F-A25DCCF4CBBC}">
      <dgm:prSet/>
      <dgm:spPr/>
      <dgm:t>
        <a:bodyPr/>
        <a:lstStyle/>
        <a:p>
          <a:endParaRPr lang="es-ES"/>
        </a:p>
      </dgm:t>
    </dgm:pt>
    <dgm:pt modelId="{77F1EC95-2BC4-40BE-AFCD-8D94A38E745B}" type="pres">
      <dgm:prSet presAssocID="{FB231C7E-94FB-49C8-B01F-50329A6F848B}" presName="Name0" presStyleCnt="0">
        <dgm:presLayoutVars>
          <dgm:chPref val="1"/>
          <dgm:dir/>
          <dgm:animOne val="branch"/>
          <dgm:animLvl val="lvl"/>
          <dgm:resizeHandles/>
        </dgm:presLayoutVars>
      </dgm:prSet>
      <dgm:spPr/>
      <dgm:t>
        <a:bodyPr/>
        <a:lstStyle/>
        <a:p>
          <a:endParaRPr lang="es-ES"/>
        </a:p>
      </dgm:t>
    </dgm:pt>
    <dgm:pt modelId="{5E95B986-B61A-4A3B-BE95-6DABB95E506C}" type="pres">
      <dgm:prSet presAssocID="{B1F4FED8-A470-4EE8-BCE3-E2E8F91D31B1}" presName="vertOne" presStyleCnt="0"/>
      <dgm:spPr/>
    </dgm:pt>
    <dgm:pt modelId="{7214A0A7-FD55-4F93-AAC9-AA3338320338}" type="pres">
      <dgm:prSet presAssocID="{B1F4FED8-A470-4EE8-BCE3-E2E8F91D31B1}" presName="txOne" presStyleLbl="node0" presStyleIdx="0" presStyleCnt="1">
        <dgm:presLayoutVars>
          <dgm:chPref val="3"/>
        </dgm:presLayoutVars>
      </dgm:prSet>
      <dgm:spPr/>
      <dgm:t>
        <a:bodyPr/>
        <a:lstStyle/>
        <a:p>
          <a:endParaRPr lang="es-ES"/>
        </a:p>
      </dgm:t>
    </dgm:pt>
    <dgm:pt modelId="{746AD9AA-35F0-472D-AB2E-A204FBE87B92}" type="pres">
      <dgm:prSet presAssocID="{B1F4FED8-A470-4EE8-BCE3-E2E8F91D31B1}" presName="parTransOne" presStyleCnt="0"/>
      <dgm:spPr/>
    </dgm:pt>
    <dgm:pt modelId="{D06F2F62-AB49-4367-A807-34607601E8A4}" type="pres">
      <dgm:prSet presAssocID="{B1F4FED8-A470-4EE8-BCE3-E2E8F91D31B1}" presName="horzOne" presStyleCnt="0"/>
      <dgm:spPr/>
    </dgm:pt>
    <dgm:pt modelId="{3E917F2A-66DF-424C-A63E-8059543B98E8}" type="pres">
      <dgm:prSet presAssocID="{C13EC431-CBC9-45E3-8202-943C87213136}" presName="vertTwo" presStyleCnt="0"/>
      <dgm:spPr/>
    </dgm:pt>
    <dgm:pt modelId="{E6F7549A-3990-4848-9369-A57E5B1AEAF5}" type="pres">
      <dgm:prSet presAssocID="{C13EC431-CBC9-45E3-8202-943C87213136}" presName="txTwo" presStyleLbl="node2" presStyleIdx="0" presStyleCnt="2" custScaleY="77565">
        <dgm:presLayoutVars>
          <dgm:chPref val="3"/>
        </dgm:presLayoutVars>
      </dgm:prSet>
      <dgm:spPr/>
      <dgm:t>
        <a:bodyPr/>
        <a:lstStyle/>
        <a:p>
          <a:endParaRPr lang="es-ES"/>
        </a:p>
      </dgm:t>
    </dgm:pt>
    <dgm:pt modelId="{700BA2BD-BA8C-4B7B-8522-041BB4D83749}" type="pres">
      <dgm:prSet presAssocID="{C13EC431-CBC9-45E3-8202-943C87213136}" presName="parTransTwo" presStyleCnt="0"/>
      <dgm:spPr/>
    </dgm:pt>
    <dgm:pt modelId="{C5C0A85B-DA61-4F03-8637-9308D0C3A8DD}" type="pres">
      <dgm:prSet presAssocID="{C13EC431-CBC9-45E3-8202-943C87213136}" presName="horzTwo" presStyleCnt="0"/>
      <dgm:spPr/>
    </dgm:pt>
    <dgm:pt modelId="{84910531-7AE1-456D-8FC3-E84191AF6EB6}" type="pres">
      <dgm:prSet presAssocID="{82594A8C-A337-4565-9A50-D572EDE82382}" presName="vertThree" presStyleCnt="0"/>
      <dgm:spPr/>
    </dgm:pt>
    <dgm:pt modelId="{44E6F89E-90A4-44D3-93FE-D8D43E6C815E}" type="pres">
      <dgm:prSet presAssocID="{82594A8C-A337-4565-9A50-D572EDE82382}" presName="txThree" presStyleLbl="node3" presStyleIdx="0" presStyleCnt="1" custScaleY="244648">
        <dgm:presLayoutVars>
          <dgm:chPref val="3"/>
        </dgm:presLayoutVars>
      </dgm:prSet>
      <dgm:spPr/>
      <dgm:t>
        <a:bodyPr/>
        <a:lstStyle/>
        <a:p>
          <a:endParaRPr lang="es-ES"/>
        </a:p>
      </dgm:t>
    </dgm:pt>
    <dgm:pt modelId="{6318C682-09B8-4D6B-B092-F9D3D03DEDF8}" type="pres">
      <dgm:prSet presAssocID="{82594A8C-A337-4565-9A50-D572EDE82382}" presName="horzThree" presStyleCnt="0"/>
      <dgm:spPr/>
    </dgm:pt>
    <dgm:pt modelId="{A343404D-1DEE-4ECD-A7A0-146D89E988D9}" type="pres">
      <dgm:prSet presAssocID="{DECAE877-9F23-4B30-A909-D8090032F597}" presName="sibSpaceTwo" presStyleCnt="0"/>
      <dgm:spPr/>
    </dgm:pt>
    <dgm:pt modelId="{C8777BA4-7488-4415-B950-1D5E6F172045}" type="pres">
      <dgm:prSet presAssocID="{CE07CA3B-B9F7-4249-AD92-C40900C7D1F2}" presName="vertTwo" presStyleCnt="0"/>
      <dgm:spPr/>
    </dgm:pt>
    <dgm:pt modelId="{1959FE47-9A33-4EC4-A894-FD0447E0A767}" type="pres">
      <dgm:prSet presAssocID="{CE07CA3B-B9F7-4249-AD92-C40900C7D1F2}" presName="txTwo" presStyleLbl="node2" presStyleIdx="1" presStyleCnt="2" custScaleY="322277">
        <dgm:presLayoutVars>
          <dgm:chPref val="3"/>
        </dgm:presLayoutVars>
      </dgm:prSet>
      <dgm:spPr/>
      <dgm:t>
        <a:bodyPr/>
        <a:lstStyle/>
        <a:p>
          <a:endParaRPr lang="es-ES"/>
        </a:p>
      </dgm:t>
    </dgm:pt>
    <dgm:pt modelId="{5455F603-8ED4-4DF5-A8AC-04AEA4D7578A}" type="pres">
      <dgm:prSet presAssocID="{CE07CA3B-B9F7-4249-AD92-C40900C7D1F2}" presName="horzTwo" presStyleCnt="0"/>
      <dgm:spPr/>
    </dgm:pt>
  </dgm:ptLst>
  <dgm:cxnLst>
    <dgm:cxn modelId="{BA803F1F-BD88-4C1A-B67F-A25DCCF4CBBC}" srcId="{C13EC431-CBC9-45E3-8202-943C87213136}" destId="{82594A8C-A337-4565-9A50-D572EDE82382}" srcOrd="0" destOrd="0" parTransId="{AD8A5226-F2FC-4A39-8C24-CE1E19F344DE}" sibTransId="{9BA8D7B8-6866-485C-BAB2-7975D1DEA049}"/>
    <dgm:cxn modelId="{E4FD31A1-2415-4790-AFE5-617B4C8CA91F}" type="presOf" srcId="{FB231C7E-94FB-49C8-B01F-50329A6F848B}" destId="{77F1EC95-2BC4-40BE-AFCD-8D94A38E745B}" srcOrd="0" destOrd="0" presId="urn:microsoft.com/office/officeart/2005/8/layout/hierarchy4"/>
    <dgm:cxn modelId="{C2EF4D58-3314-4017-B93B-381C93395676}" type="presOf" srcId="{82594A8C-A337-4565-9A50-D572EDE82382}" destId="{44E6F89E-90A4-44D3-93FE-D8D43E6C815E}" srcOrd="0" destOrd="0" presId="urn:microsoft.com/office/officeart/2005/8/layout/hierarchy4"/>
    <dgm:cxn modelId="{A8D1EF5E-E19A-44D9-AB50-2E60E61EBC2F}" type="presOf" srcId="{CE07CA3B-B9F7-4249-AD92-C40900C7D1F2}" destId="{1959FE47-9A33-4EC4-A894-FD0447E0A767}" srcOrd="0" destOrd="0" presId="urn:microsoft.com/office/officeart/2005/8/layout/hierarchy4"/>
    <dgm:cxn modelId="{582A8493-6D7A-4021-BBB9-C7D881EA7F2A}" srcId="{B1F4FED8-A470-4EE8-BCE3-E2E8F91D31B1}" destId="{C13EC431-CBC9-45E3-8202-943C87213136}" srcOrd="0" destOrd="0" parTransId="{11311F00-DAD7-458F-B0B2-AC3418566311}" sibTransId="{DECAE877-9F23-4B30-A909-D8090032F597}"/>
    <dgm:cxn modelId="{FFBC1E0E-331A-45A3-9C6A-C4B5A52E2A17}" srcId="{B1F4FED8-A470-4EE8-BCE3-E2E8F91D31B1}" destId="{CE07CA3B-B9F7-4249-AD92-C40900C7D1F2}" srcOrd="1" destOrd="0" parTransId="{10A39296-FF97-4D95-87E6-B44DF6E71D5D}" sibTransId="{19F19489-AAF4-4A5D-B612-94BCE871FB33}"/>
    <dgm:cxn modelId="{94AD58F6-41C1-4AD6-9469-6A092CA9ADF1}" type="presOf" srcId="{B1F4FED8-A470-4EE8-BCE3-E2E8F91D31B1}" destId="{7214A0A7-FD55-4F93-AAC9-AA3338320338}" srcOrd="0" destOrd="0" presId="urn:microsoft.com/office/officeart/2005/8/layout/hierarchy4"/>
    <dgm:cxn modelId="{EA9C469D-368C-4EB1-AEBD-96632341420B}" srcId="{FB231C7E-94FB-49C8-B01F-50329A6F848B}" destId="{B1F4FED8-A470-4EE8-BCE3-E2E8F91D31B1}" srcOrd="0" destOrd="0" parTransId="{C314B7F8-4B45-40A2-B7D8-1782016F4AF8}" sibTransId="{70EB413C-5F1F-4C75-9319-B0315EDD3147}"/>
    <dgm:cxn modelId="{3E34ADD5-78ED-4059-AF30-E2E5A013C526}" type="presOf" srcId="{C13EC431-CBC9-45E3-8202-943C87213136}" destId="{E6F7549A-3990-4848-9369-A57E5B1AEAF5}" srcOrd="0" destOrd="0" presId="urn:microsoft.com/office/officeart/2005/8/layout/hierarchy4"/>
    <dgm:cxn modelId="{5E9696DE-AD9A-4C93-BA1F-68C22B56A84D}" type="presParOf" srcId="{77F1EC95-2BC4-40BE-AFCD-8D94A38E745B}" destId="{5E95B986-B61A-4A3B-BE95-6DABB95E506C}" srcOrd="0" destOrd="0" presId="urn:microsoft.com/office/officeart/2005/8/layout/hierarchy4"/>
    <dgm:cxn modelId="{7447F861-2CB6-45DA-A3DE-AFFE5B23E397}" type="presParOf" srcId="{5E95B986-B61A-4A3B-BE95-6DABB95E506C}" destId="{7214A0A7-FD55-4F93-AAC9-AA3338320338}" srcOrd="0" destOrd="0" presId="urn:microsoft.com/office/officeart/2005/8/layout/hierarchy4"/>
    <dgm:cxn modelId="{F46217CE-25FF-4F03-B989-BA43AA0A110F}" type="presParOf" srcId="{5E95B986-B61A-4A3B-BE95-6DABB95E506C}" destId="{746AD9AA-35F0-472D-AB2E-A204FBE87B92}" srcOrd="1" destOrd="0" presId="urn:microsoft.com/office/officeart/2005/8/layout/hierarchy4"/>
    <dgm:cxn modelId="{84A2B098-B458-401D-A40F-48411D7A23B1}" type="presParOf" srcId="{5E95B986-B61A-4A3B-BE95-6DABB95E506C}" destId="{D06F2F62-AB49-4367-A807-34607601E8A4}" srcOrd="2" destOrd="0" presId="urn:microsoft.com/office/officeart/2005/8/layout/hierarchy4"/>
    <dgm:cxn modelId="{CE428F58-FA91-4591-A0D8-D78A751830F5}" type="presParOf" srcId="{D06F2F62-AB49-4367-A807-34607601E8A4}" destId="{3E917F2A-66DF-424C-A63E-8059543B98E8}" srcOrd="0" destOrd="0" presId="urn:microsoft.com/office/officeart/2005/8/layout/hierarchy4"/>
    <dgm:cxn modelId="{7621AE86-FD23-4504-A8AE-C465C3DE3FC5}" type="presParOf" srcId="{3E917F2A-66DF-424C-A63E-8059543B98E8}" destId="{E6F7549A-3990-4848-9369-A57E5B1AEAF5}" srcOrd="0" destOrd="0" presId="urn:microsoft.com/office/officeart/2005/8/layout/hierarchy4"/>
    <dgm:cxn modelId="{94F67CEE-3B2C-4158-903C-0AF81B482148}" type="presParOf" srcId="{3E917F2A-66DF-424C-A63E-8059543B98E8}" destId="{700BA2BD-BA8C-4B7B-8522-041BB4D83749}" srcOrd="1" destOrd="0" presId="urn:microsoft.com/office/officeart/2005/8/layout/hierarchy4"/>
    <dgm:cxn modelId="{9D6B859E-F5B3-40F8-AA26-EDB1E75F4DA2}" type="presParOf" srcId="{3E917F2A-66DF-424C-A63E-8059543B98E8}" destId="{C5C0A85B-DA61-4F03-8637-9308D0C3A8DD}" srcOrd="2" destOrd="0" presId="urn:microsoft.com/office/officeart/2005/8/layout/hierarchy4"/>
    <dgm:cxn modelId="{44B71D27-FCC3-43C7-A889-77907E1432D6}" type="presParOf" srcId="{C5C0A85B-DA61-4F03-8637-9308D0C3A8DD}" destId="{84910531-7AE1-456D-8FC3-E84191AF6EB6}" srcOrd="0" destOrd="0" presId="urn:microsoft.com/office/officeart/2005/8/layout/hierarchy4"/>
    <dgm:cxn modelId="{C2E8BB28-3005-4E4F-9B4B-1D77B1DCE6A6}" type="presParOf" srcId="{84910531-7AE1-456D-8FC3-E84191AF6EB6}" destId="{44E6F89E-90A4-44D3-93FE-D8D43E6C815E}" srcOrd="0" destOrd="0" presId="urn:microsoft.com/office/officeart/2005/8/layout/hierarchy4"/>
    <dgm:cxn modelId="{C4215B12-8D90-4AE7-A7CB-DC3F308F8D16}" type="presParOf" srcId="{84910531-7AE1-456D-8FC3-E84191AF6EB6}" destId="{6318C682-09B8-4D6B-B092-F9D3D03DEDF8}" srcOrd="1" destOrd="0" presId="urn:microsoft.com/office/officeart/2005/8/layout/hierarchy4"/>
    <dgm:cxn modelId="{F661EF7D-7D1D-4435-A6E3-768BF8B19935}" type="presParOf" srcId="{D06F2F62-AB49-4367-A807-34607601E8A4}" destId="{A343404D-1DEE-4ECD-A7A0-146D89E988D9}" srcOrd="1" destOrd="0" presId="urn:microsoft.com/office/officeart/2005/8/layout/hierarchy4"/>
    <dgm:cxn modelId="{44DDDA5F-B008-4114-9901-58C69C407799}" type="presParOf" srcId="{D06F2F62-AB49-4367-A807-34607601E8A4}" destId="{C8777BA4-7488-4415-B950-1D5E6F172045}" srcOrd="2" destOrd="0" presId="urn:microsoft.com/office/officeart/2005/8/layout/hierarchy4"/>
    <dgm:cxn modelId="{CA224060-7540-4E0D-8CDE-712D3269FC20}" type="presParOf" srcId="{C8777BA4-7488-4415-B950-1D5E6F172045}" destId="{1959FE47-9A33-4EC4-A894-FD0447E0A767}" srcOrd="0" destOrd="0" presId="urn:microsoft.com/office/officeart/2005/8/layout/hierarchy4"/>
    <dgm:cxn modelId="{B56D04BB-5B17-48F0-B9CC-F4B9575EC382}" type="presParOf" srcId="{C8777BA4-7488-4415-B950-1D5E6F172045}" destId="{5455F603-8ED4-4DF5-A8AC-04AEA4D7578A}" srcOrd="1" destOrd="0" presId="urn:microsoft.com/office/officeart/2005/8/layout/hierarchy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397439E-BC86-4453-BE36-4C1F758D69D4}" type="doc">
      <dgm:prSet loTypeId="urn:microsoft.com/office/officeart/2005/8/layout/radial4" loCatId="relationship" qsTypeId="urn:microsoft.com/office/officeart/2005/8/quickstyle/simple1" qsCatId="simple" csTypeId="urn:microsoft.com/office/officeart/2005/8/colors/accent3_2" csCatId="accent3" phldr="1"/>
      <dgm:spPr/>
      <dgm:t>
        <a:bodyPr/>
        <a:lstStyle/>
        <a:p>
          <a:endParaRPr lang="es-ES"/>
        </a:p>
      </dgm:t>
    </dgm:pt>
    <dgm:pt modelId="{BFAE374C-9DCA-4528-B6B2-129C94653BBE}">
      <dgm:prSet custT="1"/>
      <dgm:spPr/>
      <dgm:t>
        <a:bodyPr/>
        <a:lstStyle/>
        <a:p>
          <a:pPr rtl="0"/>
          <a:r>
            <a:rPr lang="es-ES" sz="1800" dirty="0" smtClean="0"/>
            <a:t>Para establecer el enlace de comunicación inalámbrico se utilizaron una pareja de radios MHX2420. A fin de configurarlos, se usaron dos métodos:</a:t>
          </a:r>
          <a:endParaRPr lang="es-ES" sz="1800" b="1" dirty="0"/>
        </a:p>
      </dgm:t>
    </dgm:pt>
    <dgm:pt modelId="{FDEC398B-D322-4F62-B0EE-A516999F1F3B}" type="parTrans" cxnId="{7D6C8D23-E52E-4683-B083-514AAA6DE8D3}">
      <dgm:prSet/>
      <dgm:spPr/>
      <dgm:t>
        <a:bodyPr/>
        <a:lstStyle/>
        <a:p>
          <a:endParaRPr lang="es-ES"/>
        </a:p>
      </dgm:t>
    </dgm:pt>
    <dgm:pt modelId="{A0466E77-FA6E-4D0F-9242-324216121D96}" type="sibTrans" cxnId="{7D6C8D23-E52E-4683-B083-514AAA6DE8D3}">
      <dgm:prSet/>
      <dgm:spPr/>
      <dgm:t>
        <a:bodyPr/>
        <a:lstStyle/>
        <a:p>
          <a:endParaRPr lang="es-ES"/>
        </a:p>
      </dgm:t>
    </dgm:pt>
    <dgm:pt modelId="{274F0756-CBC9-41D2-BB94-4A3EF8FB6555}">
      <dgm:prSet/>
      <dgm:spPr/>
      <dgm:t>
        <a:bodyPr/>
        <a:lstStyle/>
        <a:p>
          <a:pPr rtl="0"/>
          <a:r>
            <a:rPr lang="es-ES" dirty="0" smtClean="0"/>
            <a:t>Uso del ambiente de desarrollo CrossWorks configurando el microcontrolador MSP430 del Tablero de Desarrollo del CubeSat Kit.</a:t>
          </a:r>
          <a:endParaRPr lang="es-ES" b="1" dirty="0"/>
        </a:p>
      </dgm:t>
    </dgm:pt>
    <dgm:pt modelId="{B7AA1834-7CBA-4B69-901A-832D5E830B3E}" type="parTrans" cxnId="{BED49BBA-D0CF-47E6-BA0E-1A166531500E}">
      <dgm:prSet/>
      <dgm:spPr/>
      <dgm:t>
        <a:bodyPr/>
        <a:lstStyle/>
        <a:p>
          <a:endParaRPr lang="es-ES"/>
        </a:p>
      </dgm:t>
    </dgm:pt>
    <dgm:pt modelId="{CE4F1F00-B032-4629-9281-B206143E27BC}" type="sibTrans" cxnId="{BED49BBA-D0CF-47E6-BA0E-1A166531500E}">
      <dgm:prSet/>
      <dgm:spPr/>
      <dgm:t>
        <a:bodyPr/>
        <a:lstStyle/>
        <a:p>
          <a:endParaRPr lang="es-ES"/>
        </a:p>
      </dgm:t>
    </dgm:pt>
    <dgm:pt modelId="{72968E80-1880-4E53-8AC7-9B165054BFAA}">
      <dgm:prSet/>
      <dgm:spPr/>
      <dgm:t>
        <a:bodyPr/>
        <a:lstStyle/>
        <a:p>
          <a:pPr rtl="0"/>
          <a:r>
            <a:rPr lang="es-ES" dirty="0" smtClean="0"/>
            <a:t>Uso de comandos AT mediante el Tablero de Desarrollo de </a:t>
          </a:r>
          <a:r>
            <a:rPr lang="es-ES" dirty="0" err="1" smtClean="0"/>
            <a:t>Microhard</a:t>
          </a:r>
          <a:r>
            <a:rPr lang="es-ES" dirty="0" smtClean="0"/>
            <a:t> Corp.</a:t>
          </a:r>
          <a:endParaRPr lang="es-EC" dirty="0"/>
        </a:p>
      </dgm:t>
    </dgm:pt>
    <dgm:pt modelId="{1B9F3BC2-6DA4-43E7-B43A-7AAFACD646C4}" type="parTrans" cxnId="{1126D9B9-7558-4492-8069-21582154F6E0}">
      <dgm:prSet/>
      <dgm:spPr/>
      <dgm:t>
        <a:bodyPr/>
        <a:lstStyle/>
        <a:p>
          <a:endParaRPr lang="es-ES"/>
        </a:p>
      </dgm:t>
    </dgm:pt>
    <dgm:pt modelId="{03719103-8CE0-4AEE-B798-E9E5E92382B4}" type="sibTrans" cxnId="{1126D9B9-7558-4492-8069-21582154F6E0}">
      <dgm:prSet/>
      <dgm:spPr/>
      <dgm:t>
        <a:bodyPr/>
        <a:lstStyle/>
        <a:p>
          <a:endParaRPr lang="es-ES"/>
        </a:p>
      </dgm:t>
    </dgm:pt>
    <dgm:pt modelId="{CCB63F2E-DD4F-48A9-9F98-17DF0B61DF79}" type="pres">
      <dgm:prSet presAssocID="{6397439E-BC86-4453-BE36-4C1F758D69D4}" presName="cycle" presStyleCnt="0">
        <dgm:presLayoutVars>
          <dgm:chMax val="1"/>
          <dgm:dir/>
          <dgm:animLvl val="ctr"/>
          <dgm:resizeHandles val="exact"/>
        </dgm:presLayoutVars>
      </dgm:prSet>
      <dgm:spPr/>
      <dgm:t>
        <a:bodyPr/>
        <a:lstStyle/>
        <a:p>
          <a:endParaRPr lang="es-ES"/>
        </a:p>
      </dgm:t>
    </dgm:pt>
    <dgm:pt modelId="{1D59CFDD-850F-495C-8EDA-00F6BDA7C373}" type="pres">
      <dgm:prSet presAssocID="{BFAE374C-9DCA-4528-B6B2-129C94653BBE}" presName="centerShape" presStyleLbl="node0" presStyleIdx="0" presStyleCnt="1" custScaleX="141813" custScaleY="113776" custLinFactNeighborX="-631" custLinFactNeighborY="-35677"/>
      <dgm:spPr/>
      <dgm:t>
        <a:bodyPr/>
        <a:lstStyle/>
        <a:p>
          <a:endParaRPr lang="es-ES"/>
        </a:p>
      </dgm:t>
    </dgm:pt>
    <dgm:pt modelId="{0AECF579-E247-4986-9B50-F56943ABC904}" type="pres">
      <dgm:prSet presAssocID="{B7AA1834-7CBA-4B69-901A-832D5E830B3E}" presName="parTrans" presStyleLbl="bgSibTrans2D1" presStyleIdx="0" presStyleCnt="2" custAng="10547968" custScaleX="53347" custLinFactY="-12110" custLinFactNeighborX="5329" custLinFactNeighborY="-100000" custRadScaleRad="287804" custRadScaleInc="-2147483648"/>
      <dgm:spPr/>
      <dgm:t>
        <a:bodyPr/>
        <a:lstStyle/>
        <a:p>
          <a:endParaRPr lang="es-ES"/>
        </a:p>
      </dgm:t>
    </dgm:pt>
    <dgm:pt modelId="{C454AD65-24C6-47E2-9412-4F4A2BB75ADE}" type="pres">
      <dgm:prSet presAssocID="{274F0756-CBC9-41D2-BB94-4A3EF8FB6555}" presName="node" presStyleLbl="node1" presStyleIdx="0" presStyleCnt="2" custScaleX="131907" custScaleY="136258" custRadScaleRad="88820" custRadScaleInc="-58416">
        <dgm:presLayoutVars>
          <dgm:bulletEnabled val="1"/>
        </dgm:presLayoutVars>
      </dgm:prSet>
      <dgm:spPr/>
      <dgm:t>
        <a:bodyPr/>
        <a:lstStyle/>
        <a:p>
          <a:endParaRPr lang="es-ES"/>
        </a:p>
      </dgm:t>
    </dgm:pt>
    <dgm:pt modelId="{42DACEEB-E0BF-478A-8324-440C54FF98C2}" type="pres">
      <dgm:prSet presAssocID="{1B9F3BC2-6DA4-43E7-B43A-7AAFACD646C4}" presName="parTrans" presStyleLbl="bgSibTrans2D1" presStyleIdx="1" presStyleCnt="2" custAng="10845553" custScaleX="50190" custLinFactY="-13829" custLinFactNeighborX="-8143" custLinFactNeighborY="-100000"/>
      <dgm:spPr/>
      <dgm:t>
        <a:bodyPr/>
        <a:lstStyle/>
        <a:p>
          <a:endParaRPr lang="es-ES"/>
        </a:p>
      </dgm:t>
    </dgm:pt>
    <dgm:pt modelId="{8E321CFF-B0BB-4B18-96AA-4D54431F76F4}" type="pres">
      <dgm:prSet presAssocID="{72968E80-1880-4E53-8AC7-9B165054BFAA}" presName="node" presStyleLbl="node1" presStyleIdx="1" presStyleCnt="2" custScaleX="133358" custScaleY="135685" custRadScaleRad="87062" custRadScaleInc="62784">
        <dgm:presLayoutVars>
          <dgm:bulletEnabled val="1"/>
        </dgm:presLayoutVars>
      </dgm:prSet>
      <dgm:spPr/>
      <dgm:t>
        <a:bodyPr/>
        <a:lstStyle/>
        <a:p>
          <a:endParaRPr lang="es-ES"/>
        </a:p>
      </dgm:t>
    </dgm:pt>
  </dgm:ptLst>
  <dgm:cxnLst>
    <dgm:cxn modelId="{A1E8CB6F-DED1-462C-8BE0-79BD4A23057C}" type="presOf" srcId="{B7AA1834-7CBA-4B69-901A-832D5E830B3E}" destId="{0AECF579-E247-4986-9B50-F56943ABC904}" srcOrd="0" destOrd="0" presId="urn:microsoft.com/office/officeart/2005/8/layout/radial4"/>
    <dgm:cxn modelId="{1126D9B9-7558-4492-8069-21582154F6E0}" srcId="{BFAE374C-9DCA-4528-B6B2-129C94653BBE}" destId="{72968E80-1880-4E53-8AC7-9B165054BFAA}" srcOrd="1" destOrd="0" parTransId="{1B9F3BC2-6DA4-43E7-B43A-7AAFACD646C4}" sibTransId="{03719103-8CE0-4AEE-B798-E9E5E92382B4}"/>
    <dgm:cxn modelId="{D98E66DD-53D8-461B-ADA5-7EC4A4B0AD74}" type="presOf" srcId="{6397439E-BC86-4453-BE36-4C1F758D69D4}" destId="{CCB63F2E-DD4F-48A9-9F98-17DF0B61DF79}" srcOrd="0" destOrd="0" presId="urn:microsoft.com/office/officeart/2005/8/layout/radial4"/>
    <dgm:cxn modelId="{BED49BBA-D0CF-47E6-BA0E-1A166531500E}" srcId="{BFAE374C-9DCA-4528-B6B2-129C94653BBE}" destId="{274F0756-CBC9-41D2-BB94-4A3EF8FB6555}" srcOrd="0" destOrd="0" parTransId="{B7AA1834-7CBA-4B69-901A-832D5E830B3E}" sibTransId="{CE4F1F00-B032-4629-9281-B206143E27BC}"/>
    <dgm:cxn modelId="{3BD704D9-2B68-4A7F-9EEF-D959870FCE36}" type="presOf" srcId="{274F0756-CBC9-41D2-BB94-4A3EF8FB6555}" destId="{C454AD65-24C6-47E2-9412-4F4A2BB75ADE}" srcOrd="0" destOrd="0" presId="urn:microsoft.com/office/officeart/2005/8/layout/radial4"/>
    <dgm:cxn modelId="{BA3E663A-B172-468D-A0DC-B645962680F5}" type="presOf" srcId="{BFAE374C-9DCA-4528-B6B2-129C94653BBE}" destId="{1D59CFDD-850F-495C-8EDA-00F6BDA7C373}" srcOrd="0" destOrd="0" presId="urn:microsoft.com/office/officeart/2005/8/layout/radial4"/>
    <dgm:cxn modelId="{CC09539E-52E6-4E77-8730-D391584BA549}" type="presOf" srcId="{72968E80-1880-4E53-8AC7-9B165054BFAA}" destId="{8E321CFF-B0BB-4B18-96AA-4D54431F76F4}" srcOrd="0" destOrd="0" presId="urn:microsoft.com/office/officeart/2005/8/layout/radial4"/>
    <dgm:cxn modelId="{B8E5537B-7D0F-4D39-91C3-8495AD414F22}" type="presOf" srcId="{1B9F3BC2-6DA4-43E7-B43A-7AAFACD646C4}" destId="{42DACEEB-E0BF-478A-8324-440C54FF98C2}" srcOrd="0" destOrd="0" presId="urn:microsoft.com/office/officeart/2005/8/layout/radial4"/>
    <dgm:cxn modelId="{7D6C8D23-E52E-4683-B083-514AAA6DE8D3}" srcId="{6397439E-BC86-4453-BE36-4C1F758D69D4}" destId="{BFAE374C-9DCA-4528-B6B2-129C94653BBE}" srcOrd="0" destOrd="0" parTransId="{FDEC398B-D322-4F62-B0EE-A516999F1F3B}" sibTransId="{A0466E77-FA6E-4D0F-9242-324216121D96}"/>
    <dgm:cxn modelId="{33F3342B-25AE-43D2-BB69-EFA4625DF137}" type="presParOf" srcId="{CCB63F2E-DD4F-48A9-9F98-17DF0B61DF79}" destId="{1D59CFDD-850F-495C-8EDA-00F6BDA7C373}" srcOrd="0" destOrd="0" presId="urn:microsoft.com/office/officeart/2005/8/layout/radial4"/>
    <dgm:cxn modelId="{294A781F-6F39-4E83-94E4-FCC3690A4655}" type="presParOf" srcId="{CCB63F2E-DD4F-48A9-9F98-17DF0B61DF79}" destId="{0AECF579-E247-4986-9B50-F56943ABC904}" srcOrd="1" destOrd="0" presId="urn:microsoft.com/office/officeart/2005/8/layout/radial4"/>
    <dgm:cxn modelId="{7DD5C778-0083-4E47-B2DC-4E06AA402B91}" type="presParOf" srcId="{CCB63F2E-DD4F-48A9-9F98-17DF0B61DF79}" destId="{C454AD65-24C6-47E2-9412-4F4A2BB75ADE}" srcOrd="2" destOrd="0" presId="urn:microsoft.com/office/officeart/2005/8/layout/radial4"/>
    <dgm:cxn modelId="{50066D30-D14B-4781-8188-EB1B91349413}" type="presParOf" srcId="{CCB63F2E-DD4F-48A9-9F98-17DF0B61DF79}" destId="{42DACEEB-E0BF-478A-8324-440C54FF98C2}" srcOrd="3" destOrd="0" presId="urn:microsoft.com/office/officeart/2005/8/layout/radial4"/>
    <dgm:cxn modelId="{CF69BC8E-E8BF-4772-BFB0-F705E9F408E5}" type="presParOf" srcId="{CCB63F2E-DD4F-48A9-9F98-17DF0B61DF79}" destId="{8E321CFF-B0BB-4B18-96AA-4D54431F76F4}" srcOrd="4" destOrd="0" presId="urn:microsoft.com/office/officeart/2005/8/layout/radial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B8CA176-5B4E-4225-9F25-53033FD735DB}" type="doc">
      <dgm:prSet loTypeId="urn:microsoft.com/office/officeart/2005/8/layout/vList2" loCatId="list" qsTypeId="urn:microsoft.com/office/officeart/2005/8/quickstyle/simple1" qsCatId="simple" csTypeId="urn:microsoft.com/office/officeart/2005/8/colors/accent3_2" csCatId="accent3"/>
      <dgm:spPr/>
      <dgm:t>
        <a:bodyPr/>
        <a:lstStyle/>
        <a:p>
          <a:endParaRPr lang="es-ES"/>
        </a:p>
      </dgm:t>
    </dgm:pt>
    <dgm:pt modelId="{B775AA44-D839-458E-94AF-378FA266B976}">
      <dgm:prSet/>
      <dgm:spPr/>
      <dgm:t>
        <a:bodyPr/>
        <a:lstStyle/>
        <a:p>
          <a:pPr algn="just" rtl="0"/>
          <a:r>
            <a:rPr lang="es-ES" dirty="0" smtClean="0"/>
            <a:t>Una vez realizada la configuración del módulo acoplado al CubeSat Kit y enviada a través del comando AT&amp;F7&amp;K0. El módulo queda programado de la siguiente forma:</a:t>
          </a:r>
          <a:endParaRPr lang="es-ES" dirty="0"/>
        </a:p>
      </dgm:t>
    </dgm:pt>
    <dgm:pt modelId="{78BC244C-1A65-40E7-A15E-8D0F7C077382}" type="parTrans" cxnId="{0F7341BC-16B9-4F86-89C4-0E22545B4E4E}">
      <dgm:prSet/>
      <dgm:spPr/>
      <dgm:t>
        <a:bodyPr/>
        <a:lstStyle/>
        <a:p>
          <a:endParaRPr lang="es-ES"/>
        </a:p>
      </dgm:t>
    </dgm:pt>
    <dgm:pt modelId="{277545CD-B92E-4765-9FFC-50439C99CAC2}" type="sibTrans" cxnId="{0F7341BC-16B9-4F86-89C4-0E22545B4E4E}">
      <dgm:prSet/>
      <dgm:spPr/>
      <dgm:t>
        <a:bodyPr/>
        <a:lstStyle/>
        <a:p>
          <a:endParaRPr lang="es-ES"/>
        </a:p>
      </dgm:t>
    </dgm:pt>
    <dgm:pt modelId="{361F32C5-620A-413B-98D7-7DF0E48B413F}" type="pres">
      <dgm:prSet presAssocID="{CB8CA176-5B4E-4225-9F25-53033FD735DB}" presName="linear" presStyleCnt="0">
        <dgm:presLayoutVars>
          <dgm:animLvl val="lvl"/>
          <dgm:resizeHandles val="exact"/>
        </dgm:presLayoutVars>
      </dgm:prSet>
      <dgm:spPr/>
      <dgm:t>
        <a:bodyPr/>
        <a:lstStyle/>
        <a:p>
          <a:endParaRPr lang="es-ES"/>
        </a:p>
      </dgm:t>
    </dgm:pt>
    <dgm:pt modelId="{98A7C0A9-F01B-440C-9887-59519F8DB221}" type="pres">
      <dgm:prSet presAssocID="{B775AA44-D839-458E-94AF-378FA266B976}" presName="parentText" presStyleLbl="node1" presStyleIdx="0" presStyleCnt="1">
        <dgm:presLayoutVars>
          <dgm:chMax val="0"/>
          <dgm:bulletEnabled val="1"/>
        </dgm:presLayoutVars>
      </dgm:prSet>
      <dgm:spPr/>
      <dgm:t>
        <a:bodyPr/>
        <a:lstStyle/>
        <a:p>
          <a:endParaRPr lang="es-ES"/>
        </a:p>
      </dgm:t>
    </dgm:pt>
  </dgm:ptLst>
  <dgm:cxnLst>
    <dgm:cxn modelId="{0F7341BC-16B9-4F86-89C4-0E22545B4E4E}" srcId="{CB8CA176-5B4E-4225-9F25-53033FD735DB}" destId="{B775AA44-D839-458E-94AF-378FA266B976}" srcOrd="0" destOrd="0" parTransId="{78BC244C-1A65-40E7-A15E-8D0F7C077382}" sibTransId="{277545CD-B92E-4765-9FFC-50439C99CAC2}"/>
    <dgm:cxn modelId="{BB388C42-B33D-4754-BDBE-A6BE01716C9F}" type="presOf" srcId="{B775AA44-D839-458E-94AF-378FA266B976}" destId="{98A7C0A9-F01B-440C-9887-59519F8DB221}" srcOrd="0" destOrd="0" presId="urn:microsoft.com/office/officeart/2005/8/layout/vList2"/>
    <dgm:cxn modelId="{1B3E172F-5FC6-4881-A035-0D7D362D1EE8}" type="presOf" srcId="{CB8CA176-5B4E-4225-9F25-53033FD735DB}" destId="{361F32C5-620A-413B-98D7-7DF0E48B413F}" srcOrd="0" destOrd="0" presId="urn:microsoft.com/office/officeart/2005/8/layout/vList2"/>
    <dgm:cxn modelId="{61DF9312-1F07-40DE-A3A9-81973684A000}" type="presParOf" srcId="{361F32C5-620A-413B-98D7-7DF0E48B413F}" destId="{98A7C0A9-F01B-440C-9887-59519F8DB221}" srcOrd="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24C2F62-9AD5-429D-903F-2088CC4AE7EE}"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ES"/>
        </a:p>
      </dgm:t>
    </dgm:pt>
    <dgm:pt modelId="{F7D64786-5F62-40C9-B0A5-FC4A906D5D62}">
      <dgm:prSet/>
      <dgm:spPr/>
      <dgm:t>
        <a:bodyPr/>
        <a:lstStyle/>
        <a:p>
          <a:pPr rtl="0"/>
          <a:r>
            <a:rPr lang="es-ES" dirty="0" smtClean="0"/>
            <a:t>En el receptor acoplado al tablero de desarrollo de </a:t>
          </a:r>
          <a:r>
            <a:rPr lang="es-ES" dirty="0" err="1" smtClean="0"/>
            <a:t>Microhard</a:t>
          </a:r>
          <a:r>
            <a:rPr lang="es-ES" dirty="0" smtClean="0"/>
            <a:t> Corp., se ingresaron los comandos:</a:t>
          </a:r>
          <a:endParaRPr lang="es-ES" dirty="0"/>
        </a:p>
      </dgm:t>
    </dgm:pt>
    <dgm:pt modelId="{555770B0-C261-4A7F-913E-7FC6B7331D27}" type="parTrans" cxnId="{591201C4-0DF8-43C3-832E-60882B2B4DEF}">
      <dgm:prSet/>
      <dgm:spPr/>
      <dgm:t>
        <a:bodyPr/>
        <a:lstStyle/>
        <a:p>
          <a:endParaRPr lang="es-ES"/>
        </a:p>
      </dgm:t>
    </dgm:pt>
    <dgm:pt modelId="{3B0C72E2-AA96-4CB0-9AEE-9BFC93FBC8DC}" type="sibTrans" cxnId="{591201C4-0DF8-43C3-832E-60882B2B4DEF}">
      <dgm:prSet/>
      <dgm:spPr/>
      <dgm:t>
        <a:bodyPr/>
        <a:lstStyle/>
        <a:p>
          <a:endParaRPr lang="es-ES"/>
        </a:p>
      </dgm:t>
    </dgm:pt>
    <dgm:pt modelId="{B69C074B-C9A1-4285-A724-EFA95ECCFA9E}">
      <dgm:prSet/>
      <dgm:spPr/>
      <dgm:t>
        <a:bodyPr/>
        <a:lstStyle/>
        <a:p>
          <a:pPr rtl="0"/>
          <a:r>
            <a:rPr lang="es-ES" dirty="0" smtClean="0"/>
            <a:t>AT&amp;F6 lo configura como Maestro dejando la potencia y tasa de transmisión con valores por defecto. </a:t>
          </a:r>
          <a:endParaRPr lang="es-ES" dirty="0"/>
        </a:p>
      </dgm:t>
    </dgm:pt>
    <dgm:pt modelId="{FE192FEA-8D2D-4404-9FDC-5B6C364A3E9F}" type="parTrans" cxnId="{F2CF98EF-BEF8-452A-9D84-4EF338A0B99D}">
      <dgm:prSet/>
      <dgm:spPr/>
      <dgm:t>
        <a:bodyPr/>
        <a:lstStyle/>
        <a:p>
          <a:endParaRPr lang="es-ES"/>
        </a:p>
      </dgm:t>
    </dgm:pt>
    <dgm:pt modelId="{E7086591-BBC3-446B-BDBB-6E031B31FE68}" type="sibTrans" cxnId="{F2CF98EF-BEF8-452A-9D84-4EF338A0B99D}">
      <dgm:prSet/>
      <dgm:spPr/>
      <dgm:t>
        <a:bodyPr/>
        <a:lstStyle/>
        <a:p>
          <a:endParaRPr lang="es-ES"/>
        </a:p>
      </dgm:t>
    </dgm:pt>
    <dgm:pt modelId="{84E897E2-EF30-4D92-9B68-521EC9566B16}">
      <dgm:prSet/>
      <dgm:spPr/>
      <dgm:t>
        <a:bodyPr/>
        <a:lstStyle/>
        <a:p>
          <a:pPr rtl="0"/>
          <a:r>
            <a:rPr lang="es-ES" dirty="0" smtClean="0"/>
            <a:t>AT&amp;K0 deshabilita el </a:t>
          </a:r>
          <a:r>
            <a:rPr lang="es-ES" dirty="0" err="1" smtClean="0"/>
            <a:t>handshaking</a:t>
          </a:r>
          <a:r>
            <a:rPr lang="es-ES" dirty="0" smtClean="0"/>
            <a:t>. </a:t>
          </a:r>
          <a:endParaRPr lang="es-ES" dirty="0"/>
        </a:p>
      </dgm:t>
    </dgm:pt>
    <dgm:pt modelId="{8E84BD33-A310-49A3-8E78-A8B860E5BAB5}" type="parTrans" cxnId="{61097C71-83BA-4A72-A7B7-A6AAEDC8A56B}">
      <dgm:prSet/>
      <dgm:spPr/>
      <dgm:t>
        <a:bodyPr/>
        <a:lstStyle/>
        <a:p>
          <a:endParaRPr lang="es-ES"/>
        </a:p>
      </dgm:t>
    </dgm:pt>
    <dgm:pt modelId="{5FFBF9E2-99D1-44A6-B138-03E0942173E1}" type="sibTrans" cxnId="{61097C71-83BA-4A72-A7B7-A6AAEDC8A56B}">
      <dgm:prSet/>
      <dgm:spPr/>
      <dgm:t>
        <a:bodyPr/>
        <a:lstStyle/>
        <a:p>
          <a:endParaRPr lang="es-ES"/>
        </a:p>
      </dgm:t>
    </dgm:pt>
    <dgm:pt modelId="{613B13F2-8281-4897-B6C4-1CC463D5DBFD}" type="pres">
      <dgm:prSet presAssocID="{024C2F62-9AD5-429D-903F-2088CC4AE7EE}" presName="hierChild1" presStyleCnt="0">
        <dgm:presLayoutVars>
          <dgm:orgChart val="1"/>
          <dgm:chPref val="1"/>
          <dgm:dir/>
          <dgm:animOne val="branch"/>
          <dgm:animLvl val="lvl"/>
          <dgm:resizeHandles/>
        </dgm:presLayoutVars>
      </dgm:prSet>
      <dgm:spPr/>
      <dgm:t>
        <a:bodyPr/>
        <a:lstStyle/>
        <a:p>
          <a:endParaRPr lang="es-ES"/>
        </a:p>
      </dgm:t>
    </dgm:pt>
    <dgm:pt modelId="{8228D290-1851-4DD8-BC1C-C54417DB8B42}" type="pres">
      <dgm:prSet presAssocID="{F7D64786-5F62-40C9-B0A5-FC4A906D5D62}" presName="hierRoot1" presStyleCnt="0">
        <dgm:presLayoutVars>
          <dgm:hierBranch val="init"/>
        </dgm:presLayoutVars>
      </dgm:prSet>
      <dgm:spPr/>
    </dgm:pt>
    <dgm:pt modelId="{65997919-A453-490B-8919-AA5A48B3E8C6}" type="pres">
      <dgm:prSet presAssocID="{F7D64786-5F62-40C9-B0A5-FC4A906D5D62}" presName="rootComposite1" presStyleCnt="0"/>
      <dgm:spPr/>
    </dgm:pt>
    <dgm:pt modelId="{F9914DE3-0862-4BDA-9573-211FFC82CC1E}" type="pres">
      <dgm:prSet presAssocID="{F7D64786-5F62-40C9-B0A5-FC4A906D5D62}" presName="rootText1" presStyleLbl="node0" presStyleIdx="0" presStyleCnt="1">
        <dgm:presLayoutVars>
          <dgm:chPref val="3"/>
        </dgm:presLayoutVars>
      </dgm:prSet>
      <dgm:spPr/>
      <dgm:t>
        <a:bodyPr/>
        <a:lstStyle/>
        <a:p>
          <a:endParaRPr lang="es-ES"/>
        </a:p>
      </dgm:t>
    </dgm:pt>
    <dgm:pt modelId="{BCCAEEC2-EDBA-4E10-B119-2C23E2CA5BCF}" type="pres">
      <dgm:prSet presAssocID="{F7D64786-5F62-40C9-B0A5-FC4A906D5D62}" presName="rootConnector1" presStyleLbl="node1" presStyleIdx="0" presStyleCnt="0"/>
      <dgm:spPr/>
      <dgm:t>
        <a:bodyPr/>
        <a:lstStyle/>
        <a:p>
          <a:endParaRPr lang="es-ES"/>
        </a:p>
      </dgm:t>
    </dgm:pt>
    <dgm:pt modelId="{098EFB2D-B5A2-4A57-991D-22DBD630C9F6}" type="pres">
      <dgm:prSet presAssocID="{F7D64786-5F62-40C9-B0A5-FC4A906D5D62}" presName="hierChild2" presStyleCnt="0"/>
      <dgm:spPr/>
    </dgm:pt>
    <dgm:pt modelId="{A75F12C9-91B1-4E2E-A9BA-6B7AA81DD854}" type="pres">
      <dgm:prSet presAssocID="{FE192FEA-8D2D-4404-9FDC-5B6C364A3E9F}" presName="Name37" presStyleLbl="parChTrans1D2" presStyleIdx="0" presStyleCnt="2"/>
      <dgm:spPr/>
      <dgm:t>
        <a:bodyPr/>
        <a:lstStyle/>
        <a:p>
          <a:endParaRPr lang="es-ES"/>
        </a:p>
      </dgm:t>
    </dgm:pt>
    <dgm:pt modelId="{4043D87E-37FD-4E2B-8FFC-D4AE420AEA41}" type="pres">
      <dgm:prSet presAssocID="{B69C074B-C9A1-4285-A724-EFA95ECCFA9E}" presName="hierRoot2" presStyleCnt="0">
        <dgm:presLayoutVars>
          <dgm:hierBranch val="init"/>
        </dgm:presLayoutVars>
      </dgm:prSet>
      <dgm:spPr/>
    </dgm:pt>
    <dgm:pt modelId="{7DE934C6-BCE9-4F1F-BE1B-77E4D406D455}" type="pres">
      <dgm:prSet presAssocID="{B69C074B-C9A1-4285-A724-EFA95ECCFA9E}" presName="rootComposite" presStyleCnt="0"/>
      <dgm:spPr/>
    </dgm:pt>
    <dgm:pt modelId="{4F473AB8-8527-41EB-A66D-F45351EA3803}" type="pres">
      <dgm:prSet presAssocID="{B69C074B-C9A1-4285-A724-EFA95ECCFA9E}" presName="rootText" presStyleLbl="node2" presStyleIdx="0" presStyleCnt="2">
        <dgm:presLayoutVars>
          <dgm:chPref val="3"/>
        </dgm:presLayoutVars>
      </dgm:prSet>
      <dgm:spPr/>
      <dgm:t>
        <a:bodyPr/>
        <a:lstStyle/>
        <a:p>
          <a:endParaRPr lang="es-ES"/>
        </a:p>
      </dgm:t>
    </dgm:pt>
    <dgm:pt modelId="{95AC9AB2-E4D9-4C26-A5D8-109243AF0263}" type="pres">
      <dgm:prSet presAssocID="{B69C074B-C9A1-4285-A724-EFA95ECCFA9E}" presName="rootConnector" presStyleLbl="node2" presStyleIdx="0" presStyleCnt="2"/>
      <dgm:spPr/>
      <dgm:t>
        <a:bodyPr/>
        <a:lstStyle/>
        <a:p>
          <a:endParaRPr lang="es-ES"/>
        </a:p>
      </dgm:t>
    </dgm:pt>
    <dgm:pt modelId="{B65FF88C-AF8E-423C-A10E-1562FF156B48}" type="pres">
      <dgm:prSet presAssocID="{B69C074B-C9A1-4285-A724-EFA95ECCFA9E}" presName="hierChild4" presStyleCnt="0"/>
      <dgm:spPr/>
    </dgm:pt>
    <dgm:pt modelId="{14BD2C4E-7744-4F33-940D-835A00BBA091}" type="pres">
      <dgm:prSet presAssocID="{B69C074B-C9A1-4285-A724-EFA95ECCFA9E}" presName="hierChild5" presStyleCnt="0"/>
      <dgm:spPr/>
    </dgm:pt>
    <dgm:pt modelId="{BEAA2CBD-3FE1-42C7-BD88-057A4138FED1}" type="pres">
      <dgm:prSet presAssocID="{8E84BD33-A310-49A3-8E78-A8B860E5BAB5}" presName="Name37" presStyleLbl="parChTrans1D2" presStyleIdx="1" presStyleCnt="2"/>
      <dgm:spPr/>
      <dgm:t>
        <a:bodyPr/>
        <a:lstStyle/>
        <a:p>
          <a:endParaRPr lang="es-ES"/>
        </a:p>
      </dgm:t>
    </dgm:pt>
    <dgm:pt modelId="{B6A4FA92-996D-4741-9638-4DAFAF0FC208}" type="pres">
      <dgm:prSet presAssocID="{84E897E2-EF30-4D92-9B68-521EC9566B16}" presName="hierRoot2" presStyleCnt="0">
        <dgm:presLayoutVars>
          <dgm:hierBranch val="init"/>
        </dgm:presLayoutVars>
      </dgm:prSet>
      <dgm:spPr/>
    </dgm:pt>
    <dgm:pt modelId="{F45AD5D1-CCBF-4533-B4F8-1FE2FB3F158F}" type="pres">
      <dgm:prSet presAssocID="{84E897E2-EF30-4D92-9B68-521EC9566B16}" presName="rootComposite" presStyleCnt="0"/>
      <dgm:spPr/>
    </dgm:pt>
    <dgm:pt modelId="{210378D8-9921-4E74-B986-CFD94B12C1C7}" type="pres">
      <dgm:prSet presAssocID="{84E897E2-EF30-4D92-9B68-521EC9566B16}" presName="rootText" presStyleLbl="node2" presStyleIdx="1" presStyleCnt="2">
        <dgm:presLayoutVars>
          <dgm:chPref val="3"/>
        </dgm:presLayoutVars>
      </dgm:prSet>
      <dgm:spPr/>
      <dgm:t>
        <a:bodyPr/>
        <a:lstStyle/>
        <a:p>
          <a:endParaRPr lang="es-ES"/>
        </a:p>
      </dgm:t>
    </dgm:pt>
    <dgm:pt modelId="{D6ED205B-7995-4584-8C79-34F077651B0B}" type="pres">
      <dgm:prSet presAssocID="{84E897E2-EF30-4D92-9B68-521EC9566B16}" presName="rootConnector" presStyleLbl="node2" presStyleIdx="1" presStyleCnt="2"/>
      <dgm:spPr/>
      <dgm:t>
        <a:bodyPr/>
        <a:lstStyle/>
        <a:p>
          <a:endParaRPr lang="es-ES"/>
        </a:p>
      </dgm:t>
    </dgm:pt>
    <dgm:pt modelId="{DFE6D8F4-EA01-445E-8E37-8E74EAA3D137}" type="pres">
      <dgm:prSet presAssocID="{84E897E2-EF30-4D92-9B68-521EC9566B16}" presName="hierChild4" presStyleCnt="0"/>
      <dgm:spPr/>
    </dgm:pt>
    <dgm:pt modelId="{E5B3CE5F-AC80-4AEC-A656-604EB62A8AA0}" type="pres">
      <dgm:prSet presAssocID="{84E897E2-EF30-4D92-9B68-521EC9566B16}" presName="hierChild5" presStyleCnt="0"/>
      <dgm:spPr/>
    </dgm:pt>
    <dgm:pt modelId="{F68E8F08-D781-413F-B7E0-F7622394949B}" type="pres">
      <dgm:prSet presAssocID="{F7D64786-5F62-40C9-B0A5-FC4A906D5D62}" presName="hierChild3" presStyleCnt="0"/>
      <dgm:spPr/>
    </dgm:pt>
  </dgm:ptLst>
  <dgm:cxnLst>
    <dgm:cxn modelId="{91ED40F2-179A-44BF-A1DC-E7BFE5678C62}" type="presOf" srcId="{B69C074B-C9A1-4285-A724-EFA95ECCFA9E}" destId="{4F473AB8-8527-41EB-A66D-F45351EA3803}" srcOrd="0" destOrd="0" presId="urn:microsoft.com/office/officeart/2005/8/layout/orgChart1"/>
    <dgm:cxn modelId="{E83C6CF5-C1FA-4A83-BD8E-489D710701AD}" type="presOf" srcId="{8E84BD33-A310-49A3-8E78-A8B860E5BAB5}" destId="{BEAA2CBD-3FE1-42C7-BD88-057A4138FED1}" srcOrd="0" destOrd="0" presId="urn:microsoft.com/office/officeart/2005/8/layout/orgChart1"/>
    <dgm:cxn modelId="{F2CF98EF-BEF8-452A-9D84-4EF338A0B99D}" srcId="{F7D64786-5F62-40C9-B0A5-FC4A906D5D62}" destId="{B69C074B-C9A1-4285-A724-EFA95ECCFA9E}" srcOrd="0" destOrd="0" parTransId="{FE192FEA-8D2D-4404-9FDC-5B6C364A3E9F}" sibTransId="{E7086591-BBC3-446B-BDBB-6E031B31FE68}"/>
    <dgm:cxn modelId="{6FF75E92-83E2-4A39-8069-DA0750D763CC}" type="presOf" srcId="{F7D64786-5F62-40C9-B0A5-FC4A906D5D62}" destId="{F9914DE3-0862-4BDA-9573-211FFC82CC1E}" srcOrd="0" destOrd="0" presId="urn:microsoft.com/office/officeart/2005/8/layout/orgChart1"/>
    <dgm:cxn modelId="{097ADA2B-6217-4C31-A493-6B4E498C6729}" type="presOf" srcId="{F7D64786-5F62-40C9-B0A5-FC4A906D5D62}" destId="{BCCAEEC2-EDBA-4E10-B119-2C23E2CA5BCF}" srcOrd="1" destOrd="0" presId="urn:microsoft.com/office/officeart/2005/8/layout/orgChart1"/>
    <dgm:cxn modelId="{3AB7040F-300A-4020-B5D0-D0431DDB85AE}" type="presOf" srcId="{84E897E2-EF30-4D92-9B68-521EC9566B16}" destId="{D6ED205B-7995-4584-8C79-34F077651B0B}" srcOrd="1" destOrd="0" presId="urn:microsoft.com/office/officeart/2005/8/layout/orgChart1"/>
    <dgm:cxn modelId="{46D72D1D-4334-4B5E-97FE-83B89DDB1117}" type="presOf" srcId="{84E897E2-EF30-4D92-9B68-521EC9566B16}" destId="{210378D8-9921-4E74-B986-CFD94B12C1C7}" srcOrd="0" destOrd="0" presId="urn:microsoft.com/office/officeart/2005/8/layout/orgChart1"/>
    <dgm:cxn modelId="{DBE0DFB2-8435-4EB2-A0FD-F5E58D168978}" type="presOf" srcId="{024C2F62-9AD5-429D-903F-2088CC4AE7EE}" destId="{613B13F2-8281-4897-B6C4-1CC463D5DBFD}" srcOrd="0" destOrd="0" presId="urn:microsoft.com/office/officeart/2005/8/layout/orgChart1"/>
    <dgm:cxn modelId="{591201C4-0DF8-43C3-832E-60882B2B4DEF}" srcId="{024C2F62-9AD5-429D-903F-2088CC4AE7EE}" destId="{F7D64786-5F62-40C9-B0A5-FC4A906D5D62}" srcOrd="0" destOrd="0" parTransId="{555770B0-C261-4A7F-913E-7FC6B7331D27}" sibTransId="{3B0C72E2-AA96-4CB0-9AEE-9BFC93FBC8DC}"/>
    <dgm:cxn modelId="{61097C71-83BA-4A72-A7B7-A6AAEDC8A56B}" srcId="{F7D64786-5F62-40C9-B0A5-FC4A906D5D62}" destId="{84E897E2-EF30-4D92-9B68-521EC9566B16}" srcOrd="1" destOrd="0" parTransId="{8E84BD33-A310-49A3-8E78-A8B860E5BAB5}" sibTransId="{5FFBF9E2-99D1-44A6-B138-03E0942173E1}"/>
    <dgm:cxn modelId="{5540CF07-1F4D-48BD-8282-4CC5892C4A5B}" type="presOf" srcId="{B69C074B-C9A1-4285-A724-EFA95ECCFA9E}" destId="{95AC9AB2-E4D9-4C26-A5D8-109243AF0263}" srcOrd="1" destOrd="0" presId="urn:microsoft.com/office/officeart/2005/8/layout/orgChart1"/>
    <dgm:cxn modelId="{6409996D-B066-4665-8A9E-4047626669F0}" type="presOf" srcId="{FE192FEA-8D2D-4404-9FDC-5B6C364A3E9F}" destId="{A75F12C9-91B1-4E2E-A9BA-6B7AA81DD854}" srcOrd="0" destOrd="0" presId="urn:microsoft.com/office/officeart/2005/8/layout/orgChart1"/>
    <dgm:cxn modelId="{FDD24B64-B574-4AF0-AAEB-4905D8E07B1F}" type="presParOf" srcId="{613B13F2-8281-4897-B6C4-1CC463D5DBFD}" destId="{8228D290-1851-4DD8-BC1C-C54417DB8B42}" srcOrd="0" destOrd="0" presId="urn:microsoft.com/office/officeart/2005/8/layout/orgChart1"/>
    <dgm:cxn modelId="{5C43BA22-EA34-419F-83F9-AC0760A647C9}" type="presParOf" srcId="{8228D290-1851-4DD8-BC1C-C54417DB8B42}" destId="{65997919-A453-490B-8919-AA5A48B3E8C6}" srcOrd="0" destOrd="0" presId="urn:microsoft.com/office/officeart/2005/8/layout/orgChart1"/>
    <dgm:cxn modelId="{3F42D534-B914-4379-8A8C-8B1710A8D4BE}" type="presParOf" srcId="{65997919-A453-490B-8919-AA5A48B3E8C6}" destId="{F9914DE3-0862-4BDA-9573-211FFC82CC1E}" srcOrd="0" destOrd="0" presId="urn:microsoft.com/office/officeart/2005/8/layout/orgChart1"/>
    <dgm:cxn modelId="{310DBD74-824F-442F-909B-D0BF7910F0FD}" type="presParOf" srcId="{65997919-A453-490B-8919-AA5A48B3E8C6}" destId="{BCCAEEC2-EDBA-4E10-B119-2C23E2CA5BCF}" srcOrd="1" destOrd="0" presId="urn:microsoft.com/office/officeart/2005/8/layout/orgChart1"/>
    <dgm:cxn modelId="{D84BBF4D-CDBA-4ACB-A810-97496BB7B326}" type="presParOf" srcId="{8228D290-1851-4DD8-BC1C-C54417DB8B42}" destId="{098EFB2D-B5A2-4A57-991D-22DBD630C9F6}" srcOrd="1" destOrd="0" presId="urn:microsoft.com/office/officeart/2005/8/layout/orgChart1"/>
    <dgm:cxn modelId="{107B239D-0498-4E9D-89B2-4CAC14A68A11}" type="presParOf" srcId="{098EFB2D-B5A2-4A57-991D-22DBD630C9F6}" destId="{A75F12C9-91B1-4E2E-A9BA-6B7AA81DD854}" srcOrd="0" destOrd="0" presId="urn:microsoft.com/office/officeart/2005/8/layout/orgChart1"/>
    <dgm:cxn modelId="{D57EC06B-19F4-45AD-AA7B-242B0F720D05}" type="presParOf" srcId="{098EFB2D-B5A2-4A57-991D-22DBD630C9F6}" destId="{4043D87E-37FD-4E2B-8FFC-D4AE420AEA41}" srcOrd="1" destOrd="0" presId="urn:microsoft.com/office/officeart/2005/8/layout/orgChart1"/>
    <dgm:cxn modelId="{3A7DE7E9-9C22-412E-A3DB-5326569CB61C}" type="presParOf" srcId="{4043D87E-37FD-4E2B-8FFC-D4AE420AEA41}" destId="{7DE934C6-BCE9-4F1F-BE1B-77E4D406D455}" srcOrd="0" destOrd="0" presId="urn:microsoft.com/office/officeart/2005/8/layout/orgChart1"/>
    <dgm:cxn modelId="{1400E0A3-51C1-4162-AEAA-407212E681C9}" type="presParOf" srcId="{7DE934C6-BCE9-4F1F-BE1B-77E4D406D455}" destId="{4F473AB8-8527-41EB-A66D-F45351EA3803}" srcOrd="0" destOrd="0" presId="urn:microsoft.com/office/officeart/2005/8/layout/orgChart1"/>
    <dgm:cxn modelId="{F483014C-52FD-45B5-8754-DC129CC62D4A}" type="presParOf" srcId="{7DE934C6-BCE9-4F1F-BE1B-77E4D406D455}" destId="{95AC9AB2-E4D9-4C26-A5D8-109243AF0263}" srcOrd="1" destOrd="0" presId="urn:microsoft.com/office/officeart/2005/8/layout/orgChart1"/>
    <dgm:cxn modelId="{2212CA1E-6C8B-4A30-9496-2E7704970518}" type="presParOf" srcId="{4043D87E-37FD-4E2B-8FFC-D4AE420AEA41}" destId="{B65FF88C-AF8E-423C-A10E-1562FF156B48}" srcOrd="1" destOrd="0" presId="urn:microsoft.com/office/officeart/2005/8/layout/orgChart1"/>
    <dgm:cxn modelId="{3D1A4FB5-23BD-4742-936C-9CC7E9706362}" type="presParOf" srcId="{4043D87E-37FD-4E2B-8FFC-D4AE420AEA41}" destId="{14BD2C4E-7744-4F33-940D-835A00BBA091}" srcOrd="2" destOrd="0" presId="urn:microsoft.com/office/officeart/2005/8/layout/orgChart1"/>
    <dgm:cxn modelId="{B016C821-E809-4FA2-ADCE-32F659F7CFC1}" type="presParOf" srcId="{098EFB2D-B5A2-4A57-991D-22DBD630C9F6}" destId="{BEAA2CBD-3FE1-42C7-BD88-057A4138FED1}" srcOrd="2" destOrd="0" presId="urn:microsoft.com/office/officeart/2005/8/layout/orgChart1"/>
    <dgm:cxn modelId="{C9DC98CC-40CB-42D5-A32C-B9111E1F1BEA}" type="presParOf" srcId="{098EFB2D-B5A2-4A57-991D-22DBD630C9F6}" destId="{B6A4FA92-996D-4741-9638-4DAFAF0FC208}" srcOrd="3" destOrd="0" presId="urn:microsoft.com/office/officeart/2005/8/layout/orgChart1"/>
    <dgm:cxn modelId="{F9AB83E2-065E-440D-8246-B73E82A355DD}" type="presParOf" srcId="{B6A4FA92-996D-4741-9638-4DAFAF0FC208}" destId="{F45AD5D1-CCBF-4533-B4F8-1FE2FB3F158F}" srcOrd="0" destOrd="0" presId="urn:microsoft.com/office/officeart/2005/8/layout/orgChart1"/>
    <dgm:cxn modelId="{AF8A8B9F-0A23-48E4-8F15-7AE6ED188A77}" type="presParOf" srcId="{F45AD5D1-CCBF-4533-B4F8-1FE2FB3F158F}" destId="{210378D8-9921-4E74-B986-CFD94B12C1C7}" srcOrd="0" destOrd="0" presId="urn:microsoft.com/office/officeart/2005/8/layout/orgChart1"/>
    <dgm:cxn modelId="{1FAD7BFB-E5FA-4B13-9E4A-1E2BEC57A7B8}" type="presParOf" srcId="{F45AD5D1-CCBF-4533-B4F8-1FE2FB3F158F}" destId="{D6ED205B-7995-4584-8C79-34F077651B0B}" srcOrd="1" destOrd="0" presId="urn:microsoft.com/office/officeart/2005/8/layout/orgChart1"/>
    <dgm:cxn modelId="{C2647AEE-B474-41BE-83A5-F269A605BD39}" type="presParOf" srcId="{B6A4FA92-996D-4741-9638-4DAFAF0FC208}" destId="{DFE6D8F4-EA01-445E-8E37-8E74EAA3D137}" srcOrd="1" destOrd="0" presId="urn:microsoft.com/office/officeart/2005/8/layout/orgChart1"/>
    <dgm:cxn modelId="{DE26B5AE-AB2B-4CF4-9128-A55ADE71D774}" type="presParOf" srcId="{B6A4FA92-996D-4741-9638-4DAFAF0FC208}" destId="{E5B3CE5F-AC80-4AEC-A656-604EB62A8AA0}" srcOrd="2" destOrd="0" presId="urn:microsoft.com/office/officeart/2005/8/layout/orgChart1"/>
    <dgm:cxn modelId="{B1DC692E-9D09-44D9-BC70-A0ACFE34CD02}" type="presParOf" srcId="{8228D290-1851-4DD8-BC1C-C54417DB8B42}" destId="{F68E8F08-D781-413F-B7E0-F7622394949B}"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C1EA44-2C0B-43B5-B30C-58FB5F466C0F}" type="doc">
      <dgm:prSet loTypeId="urn:microsoft.com/office/officeart/2005/8/layout/vList2" loCatId="list" qsTypeId="urn:microsoft.com/office/officeart/2005/8/quickstyle/simple1" qsCatId="simple" csTypeId="urn:microsoft.com/office/officeart/2005/8/colors/accent3_2" csCatId="accent3"/>
      <dgm:spPr/>
      <dgm:t>
        <a:bodyPr/>
        <a:lstStyle/>
        <a:p>
          <a:endParaRPr lang="es-ES"/>
        </a:p>
      </dgm:t>
    </dgm:pt>
    <dgm:pt modelId="{FABDB3F4-1442-4F08-8AFA-CDC5382B0E21}">
      <dgm:prSet/>
      <dgm:spPr/>
      <dgm:t>
        <a:bodyPr/>
        <a:lstStyle/>
        <a:p>
          <a:pPr algn="ctr" rtl="0"/>
          <a:r>
            <a:rPr lang="es-ES" dirty="0" smtClean="0"/>
            <a:t>Módulo de Vuelo FM430.</a:t>
          </a:r>
          <a:endParaRPr lang="es-ES" dirty="0"/>
        </a:p>
      </dgm:t>
    </dgm:pt>
    <dgm:pt modelId="{62987B6C-08FA-4D73-A0A1-65CEFB4C6DEF}" type="parTrans" cxnId="{4AD24913-FFC9-4DBE-BDBB-25494F3C0E10}">
      <dgm:prSet/>
      <dgm:spPr/>
      <dgm:t>
        <a:bodyPr/>
        <a:lstStyle/>
        <a:p>
          <a:endParaRPr lang="es-ES"/>
        </a:p>
      </dgm:t>
    </dgm:pt>
    <dgm:pt modelId="{DE87D59D-CA2D-4D65-B595-B9983E9566EF}" type="sibTrans" cxnId="{4AD24913-FFC9-4DBE-BDBB-25494F3C0E10}">
      <dgm:prSet/>
      <dgm:spPr/>
      <dgm:t>
        <a:bodyPr/>
        <a:lstStyle/>
        <a:p>
          <a:endParaRPr lang="es-ES"/>
        </a:p>
      </dgm:t>
    </dgm:pt>
    <dgm:pt modelId="{EF9EE4D4-969A-46EC-BE1B-C7B4DF165C56}" type="pres">
      <dgm:prSet presAssocID="{91C1EA44-2C0B-43B5-B30C-58FB5F466C0F}" presName="linear" presStyleCnt="0">
        <dgm:presLayoutVars>
          <dgm:animLvl val="lvl"/>
          <dgm:resizeHandles val="exact"/>
        </dgm:presLayoutVars>
      </dgm:prSet>
      <dgm:spPr/>
      <dgm:t>
        <a:bodyPr/>
        <a:lstStyle/>
        <a:p>
          <a:endParaRPr lang="es-ES"/>
        </a:p>
      </dgm:t>
    </dgm:pt>
    <dgm:pt modelId="{5BB4C61E-668A-43CF-BEAF-455A736725DA}" type="pres">
      <dgm:prSet presAssocID="{FABDB3F4-1442-4F08-8AFA-CDC5382B0E21}" presName="parentText" presStyleLbl="node1" presStyleIdx="0" presStyleCnt="1" custLinFactNeighborY="-17768">
        <dgm:presLayoutVars>
          <dgm:chMax val="0"/>
          <dgm:bulletEnabled val="1"/>
        </dgm:presLayoutVars>
      </dgm:prSet>
      <dgm:spPr/>
      <dgm:t>
        <a:bodyPr/>
        <a:lstStyle/>
        <a:p>
          <a:endParaRPr lang="es-ES"/>
        </a:p>
      </dgm:t>
    </dgm:pt>
  </dgm:ptLst>
  <dgm:cxnLst>
    <dgm:cxn modelId="{4AD24913-FFC9-4DBE-BDBB-25494F3C0E10}" srcId="{91C1EA44-2C0B-43B5-B30C-58FB5F466C0F}" destId="{FABDB3F4-1442-4F08-8AFA-CDC5382B0E21}" srcOrd="0" destOrd="0" parTransId="{62987B6C-08FA-4D73-A0A1-65CEFB4C6DEF}" sibTransId="{DE87D59D-CA2D-4D65-B595-B9983E9566EF}"/>
    <dgm:cxn modelId="{3CF268A8-F7A2-4F47-B09D-61B8959EDA1E}" type="presOf" srcId="{FABDB3F4-1442-4F08-8AFA-CDC5382B0E21}" destId="{5BB4C61E-668A-43CF-BEAF-455A736725DA}" srcOrd="0" destOrd="0" presId="urn:microsoft.com/office/officeart/2005/8/layout/vList2"/>
    <dgm:cxn modelId="{5484D959-F6A7-41DB-9D71-AC8F9F42A119}" type="presOf" srcId="{91C1EA44-2C0B-43B5-B30C-58FB5F466C0F}" destId="{EF9EE4D4-969A-46EC-BE1B-C7B4DF165C56}" srcOrd="0" destOrd="0" presId="urn:microsoft.com/office/officeart/2005/8/layout/vList2"/>
    <dgm:cxn modelId="{B411671A-FA22-449E-AFF2-B7E3849ABA5A}" type="presParOf" srcId="{EF9EE4D4-969A-46EC-BE1B-C7B4DF165C56}" destId="{5BB4C61E-668A-43CF-BEAF-455A736725DA}"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38D086ED-D4CA-470E-8299-D15A56E720CB}" type="doc">
      <dgm:prSet loTypeId="urn:microsoft.com/office/officeart/2005/8/layout/hierarchy3" loCatId="hierarchy" qsTypeId="urn:microsoft.com/office/officeart/2005/8/quickstyle/simple1" qsCatId="simple" csTypeId="urn:microsoft.com/office/officeart/2005/8/colors/accent0_3" csCatId="mainScheme" phldr="1"/>
      <dgm:spPr/>
      <dgm:t>
        <a:bodyPr/>
        <a:lstStyle/>
        <a:p>
          <a:endParaRPr lang="es-ES"/>
        </a:p>
      </dgm:t>
    </dgm:pt>
    <dgm:pt modelId="{E426A950-AC3B-4015-B6BC-D1F798BDDEC6}">
      <dgm:prSet/>
      <dgm:spPr/>
      <dgm:t>
        <a:bodyPr/>
        <a:lstStyle/>
        <a:p>
          <a:pPr rtl="0"/>
          <a:r>
            <a:rPr lang="es-ES" dirty="0" smtClean="0"/>
            <a:t>A fin de obtener a que canal del módulo MHX corresponden los datos de las frecuencias medidas se utilizó la ecuación 1.</a:t>
          </a:r>
          <a:endParaRPr lang="es-ES" b="1" dirty="0"/>
        </a:p>
      </dgm:t>
    </dgm:pt>
    <dgm:pt modelId="{14BF9BAA-42D4-4257-822B-61CCEC7DE4D9}" type="parTrans" cxnId="{E7E75757-63B4-4E12-BB7A-98FA94CF7DB9}">
      <dgm:prSet/>
      <dgm:spPr/>
      <dgm:t>
        <a:bodyPr/>
        <a:lstStyle/>
        <a:p>
          <a:endParaRPr lang="es-ES"/>
        </a:p>
      </dgm:t>
    </dgm:pt>
    <dgm:pt modelId="{7325D19D-7A71-47D2-900A-F56D0DD5F9E7}" type="sibTrans" cxnId="{E7E75757-63B4-4E12-BB7A-98FA94CF7DB9}">
      <dgm:prSet/>
      <dgm:spPr/>
      <dgm:t>
        <a:bodyPr/>
        <a:lstStyle/>
        <a:p>
          <a:endParaRPr lang="es-ES"/>
        </a:p>
      </dgm:t>
    </dgm:pt>
    <dgm:pt modelId="{04958A18-F777-4B8D-A3F5-193E81A6B06A}">
      <dgm:prSet/>
      <dgm:spPr/>
      <dgm:t>
        <a:bodyPr/>
        <a:lstStyle/>
        <a:p>
          <a:pPr rtl="0"/>
          <a:r>
            <a:rPr lang="es-ES" dirty="0" smtClean="0"/>
            <a:t>Frecuencia = 2401.6 + [(n - 1) x 0.400] MHz (</a:t>
          </a:r>
          <a:r>
            <a:rPr lang="es-ES" dirty="0" err="1" smtClean="0"/>
            <a:t>Ec.</a:t>
          </a:r>
          <a:r>
            <a:rPr lang="es-ES" dirty="0" smtClean="0"/>
            <a:t> 1)</a:t>
          </a:r>
          <a:endParaRPr lang="es-ES" dirty="0"/>
        </a:p>
      </dgm:t>
    </dgm:pt>
    <dgm:pt modelId="{0E96743F-E3E8-4780-B8AF-F519B96266EC}" type="parTrans" cxnId="{1F597973-CF17-4387-BAC9-016B6D629125}">
      <dgm:prSet/>
      <dgm:spPr/>
      <dgm:t>
        <a:bodyPr/>
        <a:lstStyle/>
        <a:p>
          <a:endParaRPr lang="es-ES"/>
        </a:p>
      </dgm:t>
    </dgm:pt>
    <dgm:pt modelId="{BE02B2AD-ED7C-4948-8117-0CC03CA5CBCC}" type="sibTrans" cxnId="{1F597973-CF17-4387-BAC9-016B6D629125}">
      <dgm:prSet/>
      <dgm:spPr/>
      <dgm:t>
        <a:bodyPr/>
        <a:lstStyle/>
        <a:p>
          <a:endParaRPr lang="es-ES"/>
        </a:p>
      </dgm:t>
    </dgm:pt>
    <dgm:pt modelId="{AA9018FB-FDFB-4356-9EAF-91C7F3399482}">
      <dgm:prSet/>
      <dgm:spPr/>
      <dgm:t>
        <a:bodyPr/>
        <a:lstStyle/>
        <a:p>
          <a:pPr rtl="0"/>
          <a:r>
            <a:rPr lang="es-ES" dirty="0" smtClean="0"/>
            <a:t>Y se despejo la variable del canal (n).</a:t>
          </a:r>
          <a:endParaRPr lang="es-ES" b="1" dirty="0"/>
        </a:p>
      </dgm:t>
    </dgm:pt>
    <dgm:pt modelId="{2D06D2F5-1B96-4B59-9505-4A1ABD3C08CF}" type="parTrans" cxnId="{4314F136-78CC-4F62-B86C-71D4CCA14864}">
      <dgm:prSet/>
      <dgm:spPr/>
      <dgm:t>
        <a:bodyPr/>
        <a:lstStyle/>
        <a:p>
          <a:endParaRPr lang="es-ES"/>
        </a:p>
      </dgm:t>
    </dgm:pt>
    <dgm:pt modelId="{FE1E4330-A020-41C4-A1B1-A2BFA913C790}" type="sibTrans" cxnId="{4314F136-78CC-4F62-B86C-71D4CCA14864}">
      <dgm:prSet/>
      <dgm:spPr/>
      <dgm:t>
        <a:bodyPr/>
        <a:lstStyle/>
        <a:p>
          <a:endParaRPr lang="es-ES"/>
        </a:p>
      </dgm:t>
    </dgm:pt>
    <dgm:pt modelId="{19EEB8D1-97B5-49F0-8121-4492C6BC4677}">
      <dgm:prSet/>
      <dgm:spPr/>
      <dgm:t>
        <a:bodyPr/>
        <a:lstStyle/>
        <a:p>
          <a:pPr rtl="0"/>
          <a:r>
            <a:rPr lang="es-ES" dirty="0" smtClean="0"/>
            <a:t>n=[(Frecuencia-2401.6)/0.400]+1 (</a:t>
          </a:r>
          <a:r>
            <a:rPr lang="es-ES" dirty="0" err="1" smtClean="0"/>
            <a:t>Ec.</a:t>
          </a:r>
          <a:r>
            <a:rPr lang="es-ES" dirty="0" smtClean="0"/>
            <a:t> 2)</a:t>
          </a:r>
          <a:endParaRPr lang="es-ES" b="1" dirty="0"/>
        </a:p>
      </dgm:t>
    </dgm:pt>
    <dgm:pt modelId="{38FDAC6D-29F5-42D6-BA41-67D25788F66D}" type="parTrans" cxnId="{43B62CC1-322B-451F-A5C1-454784775B48}">
      <dgm:prSet/>
      <dgm:spPr/>
      <dgm:t>
        <a:bodyPr/>
        <a:lstStyle/>
        <a:p>
          <a:endParaRPr lang="es-ES"/>
        </a:p>
      </dgm:t>
    </dgm:pt>
    <dgm:pt modelId="{3270C59D-28EC-4179-8BC2-243836AC342F}" type="sibTrans" cxnId="{43B62CC1-322B-451F-A5C1-454784775B48}">
      <dgm:prSet/>
      <dgm:spPr/>
      <dgm:t>
        <a:bodyPr/>
        <a:lstStyle/>
        <a:p>
          <a:endParaRPr lang="es-ES"/>
        </a:p>
      </dgm:t>
    </dgm:pt>
    <dgm:pt modelId="{20361B16-8A12-4895-A086-C575507EBB02}">
      <dgm:prSet/>
      <dgm:spPr/>
      <dgm:t>
        <a:bodyPr/>
        <a:lstStyle/>
        <a:p>
          <a:pPr rtl="0"/>
          <a:r>
            <a:rPr lang="es-ES" dirty="0" smtClean="0"/>
            <a:t>La frecuencia debe estar en MHz para usar la fórmula.</a:t>
          </a:r>
          <a:endParaRPr lang="es-ES" dirty="0"/>
        </a:p>
      </dgm:t>
    </dgm:pt>
    <dgm:pt modelId="{A14389BB-1638-4840-A21D-659A12E27695}" type="parTrans" cxnId="{CC7524EA-C17F-4B4F-A7CB-DB24B5F4CD31}">
      <dgm:prSet/>
      <dgm:spPr/>
      <dgm:t>
        <a:bodyPr/>
        <a:lstStyle/>
        <a:p>
          <a:endParaRPr lang="es-ES"/>
        </a:p>
      </dgm:t>
    </dgm:pt>
    <dgm:pt modelId="{3996CCAF-0675-4622-ACC6-6A073AF64653}" type="sibTrans" cxnId="{CC7524EA-C17F-4B4F-A7CB-DB24B5F4CD31}">
      <dgm:prSet/>
      <dgm:spPr/>
      <dgm:t>
        <a:bodyPr/>
        <a:lstStyle/>
        <a:p>
          <a:endParaRPr lang="es-ES"/>
        </a:p>
      </dgm:t>
    </dgm:pt>
    <dgm:pt modelId="{70E97A60-E3B4-4517-9064-331E4271A36D}" type="pres">
      <dgm:prSet presAssocID="{38D086ED-D4CA-470E-8299-D15A56E720CB}" presName="diagram" presStyleCnt="0">
        <dgm:presLayoutVars>
          <dgm:chPref val="1"/>
          <dgm:dir/>
          <dgm:animOne val="branch"/>
          <dgm:animLvl val="lvl"/>
          <dgm:resizeHandles/>
        </dgm:presLayoutVars>
      </dgm:prSet>
      <dgm:spPr/>
      <dgm:t>
        <a:bodyPr/>
        <a:lstStyle/>
        <a:p>
          <a:endParaRPr lang="es-ES"/>
        </a:p>
      </dgm:t>
    </dgm:pt>
    <dgm:pt modelId="{9E60DE39-8A7C-4F5A-A3D5-9F5EF9E1C2AC}" type="pres">
      <dgm:prSet presAssocID="{E426A950-AC3B-4015-B6BC-D1F798BDDEC6}" presName="root" presStyleCnt="0"/>
      <dgm:spPr/>
    </dgm:pt>
    <dgm:pt modelId="{7AA4879D-82B1-4669-8F01-304E802D7BF4}" type="pres">
      <dgm:prSet presAssocID="{E426A950-AC3B-4015-B6BC-D1F798BDDEC6}" presName="rootComposite" presStyleCnt="0"/>
      <dgm:spPr/>
    </dgm:pt>
    <dgm:pt modelId="{D1739E2D-E527-4CF8-991F-0C31D145ADDC}" type="pres">
      <dgm:prSet presAssocID="{E426A950-AC3B-4015-B6BC-D1F798BDDEC6}" presName="rootText" presStyleLbl="node1" presStyleIdx="0" presStyleCnt="2"/>
      <dgm:spPr/>
      <dgm:t>
        <a:bodyPr/>
        <a:lstStyle/>
        <a:p>
          <a:endParaRPr lang="es-ES"/>
        </a:p>
      </dgm:t>
    </dgm:pt>
    <dgm:pt modelId="{30F36FF5-8BE1-4B5D-BB98-DD378A9E0B0C}" type="pres">
      <dgm:prSet presAssocID="{E426A950-AC3B-4015-B6BC-D1F798BDDEC6}" presName="rootConnector" presStyleLbl="node1" presStyleIdx="0" presStyleCnt="2"/>
      <dgm:spPr/>
      <dgm:t>
        <a:bodyPr/>
        <a:lstStyle/>
        <a:p>
          <a:endParaRPr lang="es-ES"/>
        </a:p>
      </dgm:t>
    </dgm:pt>
    <dgm:pt modelId="{0DB0EA8D-0559-4028-ACE4-92E8B90622CD}" type="pres">
      <dgm:prSet presAssocID="{E426A950-AC3B-4015-B6BC-D1F798BDDEC6}" presName="childShape" presStyleCnt="0"/>
      <dgm:spPr/>
    </dgm:pt>
    <dgm:pt modelId="{16B0D82A-4DDD-4E63-B48E-D9C15047D026}" type="pres">
      <dgm:prSet presAssocID="{0E96743F-E3E8-4780-B8AF-F519B96266EC}" presName="Name13" presStyleLbl="parChTrans1D2" presStyleIdx="0" presStyleCnt="3"/>
      <dgm:spPr/>
      <dgm:t>
        <a:bodyPr/>
        <a:lstStyle/>
        <a:p>
          <a:endParaRPr lang="es-ES"/>
        </a:p>
      </dgm:t>
    </dgm:pt>
    <dgm:pt modelId="{EFE2A44A-130A-4619-B564-C156783B6C7E}" type="pres">
      <dgm:prSet presAssocID="{04958A18-F777-4B8D-A3F5-193E81A6B06A}" presName="childText" presStyleLbl="bgAcc1" presStyleIdx="0" presStyleCnt="3">
        <dgm:presLayoutVars>
          <dgm:bulletEnabled val="1"/>
        </dgm:presLayoutVars>
      </dgm:prSet>
      <dgm:spPr/>
      <dgm:t>
        <a:bodyPr/>
        <a:lstStyle/>
        <a:p>
          <a:endParaRPr lang="es-ES"/>
        </a:p>
      </dgm:t>
    </dgm:pt>
    <dgm:pt modelId="{FB8100BE-45C2-433A-A133-8157642BFBCE}" type="pres">
      <dgm:prSet presAssocID="{AA9018FB-FDFB-4356-9EAF-91C7F3399482}" presName="root" presStyleCnt="0"/>
      <dgm:spPr/>
    </dgm:pt>
    <dgm:pt modelId="{44C8F1C3-27BE-41C4-A01B-A81F15B06621}" type="pres">
      <dgm:prSet presAssocID="{AA9018FB-FDFB-4356-9EAF-91C7F3399482}" presName="rootComposite" presStyleCnt="0"/>
      <dgm:spPr/>
    </dgm:pt>
    <dgm:pt modelId="{4E4B54AF-34A5-45A9-9A68-41D407033C3F}" type="pres">
      <dgm:prSet presAssocID="{AA9018FB-FDFB-4356-9EAF-91C7F3399482}" presName="rootText" presStyleLbl="node1" presStyleIdx="1" presStyleCnt="2"/>
      <dgm:spPr/>
      <dgm:t>
        <a:bodyPr/>
        <a:lstStyle/>
        <a:p>
          <a:endParaRPr lang="es-ES"/>
        </a:p>
      </dgm:t>
    </dgm:pt>
    <dgm:pt modelId="{C8980972-20DE-428C-9DA2-29B3653461A4}" type="pres">
      <dgm:prSet presAssocID="{AA9018FB-FDFB-4356-9EAF-91C7F3399482}" presName="rootConnector" presStyleLbl="node1" presStyleIdx="1" presStyleCnt="2"/>
      <dgm:spPr/>
      <dgm:t>
        <a:bodyPr/>
        <a:lstStyle/>
        <a:p>
          <a:endParaRPr lang="es-ES"/>
        </a:p>
      </dgm:t>
    </dgm:pt>
    <dgm:pt modelId="{BBFC6825-59A2-4E55-9AC2-3F3C0804CA6E}" type="pres">
      <dgm:prSet presAssocID="{AA9018FB-FDFB-4356-9EAF-91C7F3399482}" presName="childShape" presStyleCnt="0"/>
      <dgm:spPr/>
    </dgm:pt>
    <dgm:pt modelId="{A6D307D7-27C6-4852-89ED-2C9E5E9131C4}" type="pres">
      <dgm:prSet presAssocID="{38FDAC6D-29F5-42D6-BA41-67D25788F66D}" presName="Name13" presStyleLbl="parChTrans1D2" presStyleIdx="1" presStyleCnt="3"/>
      <dgm:spPr/>
      <dgm:t>
        <a:bodyPr/>
        <a:lstStyle/>
        <a:p>
          <a:endParaRPr lang="es-ES"/>
        </a:p>
      </dgm:t>
    </dgm:pt>
    <dgm:pt modelId="{CE08B427-7438-46F8-9485-C46F8AC2DFDE}" type="pres">
      <dgm:prSet presAssocID="{19EEB8D1-97B5-49F0-8121-4492C6BC4677}" presName="childText" presStyleLbl="bgAcc1" presStyleIdx="1" presStyleCnt="3">
        <dgm:presLayoutVars>
          <dgm:bulletEnabled val="1"/>
        </dgm:presLayoutVars>
      </dgm:prSet>
      <dgm:spPr/>
      <dgm:t>
        <a:bodyPr/>
        <a:lstStyle/>
        <a:p>
          <a:endParaRPr lang="es-ES"/>
        </a:p>
      </dgm:t>
    </dgm:pt>
    <dgm:pt modelId="{AFB56F6A-E98C-446C-B781-EF828CF2F721}" type="pres">
      <dgm:prSet presAssocID="{A14389BB-1638-4840-A21D-659A12E27695}" presName="Name13" presStyleLbl="parChTrans1D2" presStyleIdx="2" presStyleCnt="3"/>
      <dgm:spPr/>
      <dgm:t>
        <a:bodyPr/>
        <a:lstStyle/>
        <a:p>
          <a:endParaRPr lang="es-ES"/>
        </a:p>
      </dgm:t>
    </dgm:pt>
    <dgm:pt modelId="{37359D43-1675-4F51-A163-466C6D0D9816}" type="pres">
      <dgm:prSet presAssocID="{20361B16-8A12-4895-A086-C575507EBB02}" presName="childText" presStyleLbl="bgAcc1" presStyleIdx="2" presStyleCnt="3">
        <dgm:presLayoutVars>
          <dgm:bulletEnabled val="1"/>
        </dgm:presLayoutVars>
      </dgm:prSet>
      <dgm:spPr/>
      <dgm:t>
        <a:bodyPr/>
        <a:lstStyle/>
        <a:p>
          <a:endParaRPr lang="es-ES"/>
        </a:p>
      </dgm:t>
    </dgm:pt>
  </dgm:ptLst>
  <dgm:cxnLst>
    <dgm:cxn modelId="{4314F136-78CC-4F62-B86C-71D4CCA14864}" srcId="{38D086ED-D4CA-470E-8299-D15A56E720CB}" destId="{AA9018FB-FDFB-4356-9EAF-91C7F3399482}" srcOrd="1" destOrd="0" parTransId="{2D06D2F5-1B96-4B59-9505-4A1ABD3C08CF}" sibTransId="{FE1E4330-A020-41C4-A1B1-A2BFA913C790}"/>
    <dgm:cxn modelId="{E72D72B6-4430-4DC8-AE20-6C37CCD97184}" type="presOf" srcId="{38D086ED-D4CA-470E-8299-D15A56E720CB}" destId="{70E97A60-E3B4-4517-9064-331E4271A36D}" srcOrd="0" destOrd="0" presId="urn:microsoft.com/office/officeart/2005/8/layout/hierarchy3"/>
    <dgm:cxn modelId="{59E1C0C6-720B-4431-8F19-560CF73F2A41}" type="presOf" srcId="{E426A950-AC3B-4015-B6BC-D1F798BDDEC6}" destId="{30F36FF5-8BE1-4B5D-BB98-DD378A9E0B0C}" srcOrd="1" destOrd="0" presId="urn:microsoft.com/office/officeart/2005/8/layout/hierarchy3"/>
    <dgm:cxn modelId="{84D9B414-6620-4846-9BD0-50365B105198}" type="presOf" srcId="{E426A950-AC3B-4015-B6BC-D1F798BDDEC6}" destId="{D1739E2D-E527-4CF8-991F-0C31D145ADDC}" srcOrd="0" destOrd="0" presId="urn:microsoft.com/office/officeart/2005/8/layout/hierarchy3"/>
    <dgm:cxn modelId="{AF431378-8695-4327-B6BF-A3C2D6BFA585}" type="presOf" srcId="{0E96743F-E3E8-4780-B8AF-F519B96266EC}" destId="{16B0D82A-4DDD-4E63-B48E-D9C15047D026}" srcOrd="0" destOrd="0" presId="urn:microsoft.com/office/officeart/2005/8/layout/hierarchy3"/>
    <dgm:cxn modelId="{B10C6CBF-D20D-4381-B86A-CCCF1B8CE7D3}" type="presOf" srcId="{20361B16-8A12-4895-A086-C575507EBB02}" destId="{37359D43-1675-4F51-A163-466C6D0D9816}" srcOrd="0" destOrd="0" presId="urn:microsoft.com/office/officeart/2005/8/layout/hierarchy3"/>
    <dgm:cxn modelId="{DA147834-65A6-4269-8A10-56AECF44CB13}" type="presOf" srcId="{A14389BB-1638-4840-A21D-659A12E27695}" destId="{AFB56F6A-E98C-446C-B781-EF828CF2F721}" srcOrd="0" destOrd="0" presId="urn:microsoft.com/office/officeart/2005/8/layout/hierarchy3"/>
    <dgm:cxn modelId="{CC7524EA-C17F-4B4F-A7CB-DB24B5F4CD31}" srcId="{AA9018FB-FDFB-4356-9EAF-91C7F3399482}" destId="{20361B16-8A12-4895-A086-C575507EBB02}" srcOrd="1" destOrd="0" parTransId="{A14389BB-1638-4840-A21D-659A12E27695}" sibTransId="{3996CCAF-0675-4622-ACC6-6A073AF64653}"/>
    <dgm:cxn modelId="{43B62CC1-322B-451F-A5C1-454784775B48}" srcId="{AA9018FB-FDFB-4356-9EAF-91C7F3399482}" destId="{19EEB8D1-97B5-49F0-8121-4492C6BC4677}" srcOrd="0" destOrd="0" parTransId="{38FDAC6D-29F5-42D6-BA41-67D25788F66D}" sibTransId="{3270C59D-28EC-4179-8BC2-243836AC342F}"/>
    <dgm:cxn modelId="{1F597973-CF17-4387-BAC9-016B6D629125}" srcId="{E426A950-AC3B-4015-B6BC-D1F798BDDEC6}" destId="{04958A18-F777-4B8D-A3F5-193E81A6B06A}" srcOrd="0" destOrd="0" parTransId="{0E96743F-E3E8-4780-B8AF-F519B96266EC}" sibTransId="{BE02B2AD-ED7C-4948-8117-0CC03CA5CBCC}"/>
    <dgm:cxn modelId="{FFEB1B64-E592-4FD1-9388-E44DF44D948D}" type="presOf" srcId="{19EEB8D1-97B5-49F0-8121-4492C6BC4677}" destId="{CE08B427-7438-46F8-9485-C46F8AC2DFDE}" srcOrd="0" destOrd="0" presId="urn:microsoft.com/office/officeart/2005/8/layout/hierarchy3"/>
    <dgm:cxn modelId="{523B009E-8D16-4F71-9A07-FFC95A8DE004}" type="presOf" srcId="{AA9018FB-FDFB-4356-9EAF-91C7F3399482}" destId="{C8980972-20DE-428C-9DA2-29B3653461A4}" srcOrd="1" destOrd="0" presId="urn:microsoft.com/office/officeart/2005/8/layout/hierarchy3"/>
    <dgm:cxn modelId="{F8E1EC6C-9D33-4AFC-ACF1-9FA1649BC4C4}" type="presOf" srcId="{38FDAC6D-29F5-42D6-BA41-67D25788F66D}" destId="{A6D307D7-27C6-4852-89ED-2C9E5E9131C4}" srcOrd="0" destOrd="0" presId="urn:microsoft.com/office/officeart/2005/8/layout/hierarchy3"/>
    <dgm:cxn modelId="{E7E75757-63B4-4E12-BB7A-98FA94CF7DB9}" srcId="{38D086ED-D4CA-470E-8299-D15A56E720CB}" destId="{E426A950-AC3B-4015-B6BC-D1F798BDDEC6}" srcOrd="0" destOrd="0" parTransId="{14BF9BAA-42D4-4257-822B-61CCEC7DE4D9}" sibTransId="{7325D19D-7A71-47D2-900A-F56D0DD5F9E7}"/>
    <dgm:cxn modelId="{2EEE9811-D2C9-4D36-9BC5-205E197725E1}" type="presOf" srcId="{04958A18-F777-4B8D-A3F5-193E81A6B06A}" destId="{EFE2A44A-130A-4619-B564-C156783B6C7E}" srcOrd="0" destOrd="0" presId="urn:microsoft.com/office/officeart/2005/8/layout/hierarchy3"/>
    <dgm:cxn modelId="{3E162A4D-1ECD-4067-ABB1-48DB4968315C}" type="presOf" srcId="{AA9018FB-FDFB-4356-9EAF-91C7F3399482}" destId="{4E4B54AF-34A5-45A9-9A68-41D407033C3F}" srcOrd="0" destOrd="0" presId="urn:microsoft.com/office/officeart/2005/8/layout/hierarchy3"/>
    <dgm:cxn modelId="{FD1162F7-3985-4659-8877-7A06FDC57796}" type="presParOf" srcId="{70E97A60-E3B4-4517-9064-331E4271A36D}" destId="{9E60DE39-8A7C-4F5A-A3D5-9F5EF9E1C2AC}" srcOrd="0" destOrd="0" presId="urn:microsoft.com/office/officeart/2005/8/layout/hierarchy3"/>
    <dgm:cxn modelId="{D5CBA9E0-5DB1-4A38-B8A8-2F16AE91F639}" type="presParOf" srcId="{9E60DE39-8A7C-4F5A-A3D5-9F5EF9E1C2AC}" destId="{7AA4879D-82B1-4669-8F01-304E802D7BF4}" srcOrd="0" destOrd="0" presId="urn:microsoft.com/office/officeart/2005/8/layout/hierarchy3"/>
    <dgm:cxn modelId="{0AC26743-D281-4F77-B7BE-EAC727EE5414}" type="presParOf" srcId="{7AA4879D-82B1-4669-8F01-304E802D7BF4}" destId="{D1739E2D-E527-4CF8-991F-0C31D145ADDC}" srcOrd="0" destOrd="0" presId="urn:microsoft.com/office/officeart/2005/8/layout/hierarchy3"/>
    <dgm:cxn modelId="{66E2944B-2C0B-4A9C-BB7A-BC2E3CF28BA7}" type="presParOf" srcId="{7AA4879D-82B1-4669-8F01-304E802D7BF4}" destId="{30F36FF5-8BE1-4B5D-BB98-DD378A9E0B0C}" srcOrd="1" destOrd="0" presId="urn:microsoft.com/office/officeart/2005/8/layout/hierarchy3"/>
    <dgm:cxn modelId="{8E844ACF-BF21-4A6C-92CC-075C6B557CE6}" type="presParOf" srcId="{9E60DE39-8A7C-4F5A-A3D5-9F5EF9E1C2AC}" destId="{0DB0EA8D-0559-4028-ACE4-92E8B90622CD}" srcOrd="1" destOrd="0" presId="urn:microsoft.com/office/officeart/2005/8/layout/hierarchy3"/>
    <dgm:cxn modelId="{92B94CC2-1483-4D04-BAEA-2FA6919024D9}" type="presParOf" srcId="{0DB0EA8D-0559-4028-ACE4-92E8B90622CD}" destId="{16B0D82A-4DDD-4E63-B48E-D9C15047D026}" srcOrd="0" destOrd="0" presId="urn:microsoft.com/office/officeart/2005/8/layout/hierarchy3"/>
    <dgm:cxn modelId="{B681F80D-4539-47B4-9BC5-BDA340BFE504}" type="presParOf" srcId="{0DB0EA8D-0559-4028-ACE4-92E8B90622CD}" destId="{EFE2A44A-130A-4619-B564-C156783B6C7E}" srcOrd="1" destOrd="0" presId="urn:microsoft.com/office/officeart/2005/8/layout/hierarchy3"/>
    <dgm:cxn modelId="{7A869E56-2399-417B-87A4-EF773AA4ABFE}" type="presParOf" srcId="{70E97A60-E3B4-4517-9064-331E4271A36D}" destId="{FB8100BE-45C2-433A-A133-8157642BFBCE}" srcOrd="1" destOrd="0" presId="urn:microsoft.com/office/officeart/2005/8/layout/hierarchy3"/>
    <dgm:cxn modelId="{597A8DDD-70AC-4010-A865-F95ABF1085E8}" type="presParOf" srcId="{FB8100BE-45C2-433A-A133-8157642BFBCE}" destId="{44C8F1C3-27BE-41C4-A01B-A81F15B06621}" srcOrd="0" destOrd="0" presId="urn:microsoft.com/office/officeart/2005/8/layout/hierarchy3"/>
    <dgm:cxn modelId="{F95EABB9-685E-43DB-B99A-EDBB4FCD063A}" type="presParOf" srcId="{44C8F1C3-27BE-41C4-A01B-A81F15B06621}" destId="{4E4B54AF-34A5-45A9-9A68-41D407033C3F}" srcOrd="0" destOrd="0" presId="urn:microsoft.com/office/officeart/2005/8/layout/hierarchy3"/>
    <dgm:cxn modelId="{BE133A7C-F16C-4A99-946F-05600A455135}" type="presParOf" srcId="{44C8F1C3-27BE-41C4-A01B-A81F15B06621}" destId="{C8980972-20DE-428C-9DA2-29B3653461A4}" srcOrd="1" destOrd="0" presId="urn:microsoft.com/office/officeart/2005/8/layout/hierarchy3"/>
    <dgm:cxn modelId="{FD1631E5-47FC-458B-880A-EC6532156472}" type="presParOf" srcId="{FB8100BE-45C2-433A-A133-8157642BFBCE}" destId="{BBFC6825-59A2-4E55-9AC2-3F3C0804CA6E}" srcOrd="1" destOrd="0" presId="urn:microsoft.com/office/officeart/2005/8/layout/hierarchy3"/>
    <dgm:cxn modelId="{745E54F3-18C2-46EE-9C7C-015DEF0F15BD}" type="presParOf" srcId="{BBFC6825-59A2-4E55-9AC2-3F3C0804CA6E}" destId="{A6D307D7-27C6-4852-89ED-2C9E5E9131C4}" srcOrd="0" destOrd="0" presId="urn:microsoft.com/office/officeart/2005/8/layout/hierarchy3"/>
    <dgm:cxn modelId="{36CE0459-1FCA-405D-AE6F-66450E3EDD36}" type="presParOf" srcId="{BBFC6825-59A2-4E55-9AC2-3F3C0804CA6E}" destId="{CE08B427-7438-46F8-9485-C46F8AC2DFDE}" srcOrd="1" destOrd="0" presId="urn:microsoft.com/office/officeart/2005/8/layout/hierarchy3"/>
    <dgm:cxn modelId="{6174BA38-15AA-4F8F-8056-C14F0BB56F5A}" type="presParOf" srcId="{BBFC6825-59A2-4E55-9AC2-3F3C0804CA6E}" destId="{AFB56F6A-E98C-446C-B781-EF828CF2F721}" srcOrd="2" destOrd="0" presId="urn:microsoft.com/office/officeart/2005/8/layout/hierarchy3"/>
    <dgm:cxn modelId="{7EB1763A-6BB2-4FAF-B9A4-FFDCAF48E932}" type="presParOf" srcId="{BBFC6825-59A2-4E55-9AC2-3F3C0804CA6E}" destId="{37359D43-1675-4F51-A163-466C6D0D9816}" srcOrd="3"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873D408-2C67-4F14-A6F2-026ADB2352A4}" type="doc">
      <dgm:prSet loTypeId="urn:microsoft.com/office/officeart/2005/8/layout/vList2" loCatId="list" qsTypeId="urn:microsoft.com/office/officeart/2005/8/quickstyle/simple1" qsCatId="simple" csTypeId="urn:microsoft.com/office/officeart/2005/8/colors/accent3_2" csCatId="accent3"/>
      <dgm:spPr/>
      <dgm:t>
        <a:bodyPr/>
        <a:lstStyle/>
        <a:p>
          <a:endParaRPr lang="es-ES"/>
        </a:p>
      </dgm:t>
    </dgm:pt>
    <dgm:pt modelId="{5485A199-CAAA-4981-9064-5FB797943710}">
      <dgm:prSet/>
      <dgm:spPr/>
      <dgm:t>
        <a:bodyPr/>
        <a:lstStyle/>
        <a:p>
          <a:pPr algn="just" rtl="0"/>
          <a:r>
            <a:rPr lang="es-ES" dirty="0" smtClean="0"/>
            <a:t>Estructura CubeSat completa y lista para ser lanzada de tamaño 1U, con alta resistencia, liviano y un volumen interno grande para las cargas a llevar.</a:t>
          </a:r>
          <a:endParaRPr lang="es-ES" dirty="0"/>
        </a:p>
      </dgm:t>
    </dgm:pt>
    <dgm:pt modelId="{EEBBDE11-EE53-4299-A486-32321141CFBE}" type="parTrans" cxnId="{5B13AFB9-CC8F-4E02-B0E8-8ABBE312F77A}">
      <dgm:prSet/>
      <dgm:spPr/>
      <dgm:t>
        <a:bodyPr/>
        <a:lstStyle/>
        <a:p>
          <a:pPr algn="just"/>
          <a:endParaRPr lang="es-ES"/>
        </a:p>
      </dgm:t>
    </dgm:pt>
    <dgm:pt modelId="{FB8511C9-2279-4E9D-94E9-9F183893DB3E}" type="sibTrans" cxnId="{5B13AFB9-CC8F-4E02-B0E8-8ABBE312F77A}">
      <dgm:prSet/>
      <dgm:spPr/>
      <dgm:t>
        <a:bodyPr/>
        <a:lstStyle/>
        <a:p>
          <a:pPr algn="just"/>
          <a:endParaRPr lang="es-ES"/>
        </a:p>
      </dgm:t>
    </dgm:pt>
    <dgm:pt modelId="{D9C41716-7359-4D04-884B-87DF4DC3377A}" type="pres">
      <dgm:prSet presAssocID="{8873D408-2C67-4F14-A6F2-026ADB2352A4}" presName="linear" presStyleCnt="0">
        <dgm:presLayoutVars>
          <dgm:animLvl val="lvl"/>
          <dgm:resizeHandles val="exact"/>
        </dgm:presLayoutVars>
      </dgm:prSet>
      <dgm:spPr/>
      <dgm:t>
        <a:bodyPr/>
        <a:lstStyle/>
        <a:p>
          <a:endParaRPr lang="es-ES"/>
        </a:p>
      </dgm:t>
    </dgm:pt>
    <dgm:pt modelId="{D2F855F1-3D1A-4CEC-9F67-34A458D5843E}" type="pres">
      <dgm:prSet presAssocID="{5485A199-CAAA-4981-9064-5FB797943710}" presName="parentText" presStyleLbl="node1" presStyleIdx="0" presStyleCnt="1">
        <dgm:presLayoutVars>
          <dgm:chMax val="0"/>
          <dgm:bulletEnabled val="1"/>
        </dgm:presLayoutVars>
      </dgm:prSet>
      <dgm:spPr/>
      <dgm:t>
        <a:bodyPr/>
        <a:lstStyle/>
        <a:p>
          <a:endParaRPr lang="es-ES"/>
        </a:p>
      </dgm:t>
    </dgm:pt>
  </dgm:ptLst>
  <dgm:cxnLst>
    <dgm:cxn modelId="{D8C87612-B2CD-43D0-B2F8-9B808B7C6BCF}" type="presOf" srcId="{5485A199-CAAA-4981-9064-5FB797943710}" destId="{D2F855F1-3D1A-4CEC-9F67-34A458D5843E}" srcOrd="0" destOrd="0" presId="urn:microsoft.com/office/officeart/2005/8/layout/vList2"/>
    <dgm:cxn modelId="{E9D1F517-828E-43F6-9AFE-DCD829F30058}" type="presOf" srcId="{8873D408-2C67-4F14-A6F2-026ADB2352A4}" destId="{D9C41716-7359-4D04-884B-87DF4DC3377A}" srcOrd="0" destOrd="0" presId="urn:microsoft.com/office/officeart/2005/8/layout/vList2"/>
    <dgm:cxn modelId="{5B13AFB9-CC8F-4E02-B0E8-8ABBE312F77A}" srcId="{8873D408-2C67-4F14-A6F2-026ADB2352A4}" destId="{5485A199-CAAA-4981-9064-5FB797943710}" srcOrd="0" destOrd="0" parTransId="{EEBBDE11-EE53-4299-A486-32321141CFBE}" sibTransId="{FB8511C9-2279-4E9D-94E9-9F183893DB3E}"/>
    <dgm:cxn modelId="{663F1623-C151-4B05-ADDC-02567DDF605D}" type="presParOf" srcId="{D9C41716-7359-4D04-884B-87DF4DC3377A}" destId="{D2F855F1-3D1A-4CEC-9F67-34A458D5843E}"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404A9F0-D642-46CB-8DC7-C643A25CFE39}" type="doc">
      <dgm:prSet loTypeId="urn:microsoft.com/office/officeart/2005/8/layout/vList2" loCatId="list" qsTypeId="urn:microsoft.com/office/officeart/2005/8/quickstyle/simple1" qsCatId="simple" csTypeId="urn:microsoft.com/office/officeart/2005/8/colors/accent3_2" csCatId="accent3" phldr="1"/>
      <dgm:spPr/>
      <dgm:t>
        <a:bodyPr/>
        <a:lstStyle/>
        <a:p>
          <a:endParaRPr lang="es-ES"/>
        </a:p>
      </dgm:t>
    </dgm:pt>
    <dgm:pt modelId="{A2F26236-739F-4959-A4A8-AEA50399F289}">
      <dgm:prSet/>
      <dgm:spPr/>
      <dgm:t>
        <a:bodyPr/>
        <a:lstStyle/>
        <a:p>
          <a:pPr algn="just" rtl="0"/>
          <a:r>
            <a:rPr lang="es-ES" dirty="0" smtClean="0"/>
            <a:t>Tablero de Desarrollo (</a:t>
          </a:r>
          <a:r>
            <a:rPr lang="es-ES" dirty="0" err="1" smtClean="0"/>
            <a:t>Development</a:t>
          </a:r>
          <a:r>
            <a:rPr lang="es-ES" dirty="0" smtClean="0"/>
            <a:t> </a:t>
          </a:r>
          <a:r>
            <a:rPr lang="es-ES" dirty="0" err="1" smtClean="0"/>
            <a:t>Board</a:t>
          </a:r>
          <a:r>
            <a:rPr lang="es-ES" dirty="0" smtClean="0"/>
            <a:t>) </a:t>
          </a:r>
        </a:p>
        <a:p>
          <a:pPr algn="just" rtl="0"/>
          <a:r>
            <a:rPr lang="es-ES" dirty="0" smtClean="0"/>
            <a:t>Microcontrolador Texas </a:t>
          </a:r>
          <a:r>
            <a:rPr lang="es-ES" dirty="0" err="1" smtClean="0"/>
            <a:t>Intruments</a:t>
          </a:r>
          <a:r>
            <a:rPr lang="es-ES" dirty="0" smtClean="0"/>
            <a:t> MSP430 F1612 de 16 bits.</a:t>
          </a:r>
          <a:endParaRPr lang="es-ES" dirty="0"/>
        </a:p>
      </dgm:t>
    </dgm:pt>
    <dgm:pt modelId="{E516806B-686A-4CCA-B98D-4DAD28396731}" type="parTrans" cxnId="{F514DA2D-9171-4F12-9CEB-17ECBEDE6BE2}">
      <dgm:prSet/>
      <dgm:spPr/>
      <dgm:t>
        <a:bodyPr/>
        <a:lstStyle/>
        <a:p>
          <a:pPr algn="just"/>
          <a:endParaRPr lang="es-ES"/>
        </a:p>
      </dgm:t>
    </dgm:pt>
    <dgm:pt modelId="{38263489-B836-451A-8362-7039F8CAB2C1}" type="sibTrans" cxnId="{F514DA2D-9171-4F12-9CEB-17ECBEDE6BE2}">
      <dgm:prSet/>
      <dgm:spPr/>
      <dgm:t>
        <a:bodyPr/>
        <a:lstStyle/>
        <a:p>
          <a:pPr algn="just"/>
          <a:endParaRPr lang="es-ES"/>
        </a:p>
      </dgm:t>
    </dgm:pt>
    <dgm:pt modelId="{DA49B551-FA0E-47E3-A1B1-075C62A55A33}" type="pres">
      <dgm:prSet presAssocID="{F404A9F0-D642-46CB-8DC7-C643A25CFE39}" presName="linear" presStyleCnt="0">
        <dgm:presLayoutVars>
          <dgm:animLvl val="lvl"/>
          <dgm:resizeHandles val="exact"/>
        </dgm:presLayoutVars>
      </dgm:prSet>
      <dgm:spPr/>
      <dgm:t>
        <a:bodyPr/>
        <a:lstStyle/>
        <a:p>
          <a:endParaRPr lang="es-ES"/>
        </a:p>
      </dgm:t>
    </dgm:pt>
    <dgm:pt modelId="{A75AD891-D31B-4DF6-9D1F-41FF40819749}" type="pres">
      <dgm:prSet presAssocID="{A2F26236-739F-4959-A4A8-AEA50399F289}" presName="parentText" presStyleLbl="node1" presStyleIdx="0" presStyleCnt="1" custLinFactY="-48045" custLinFactNeighborX="-41726" custLinFactNeighborY="-100000">
        <dgm:presLayoutVars>
          <dgm:chMax val="0"/>
          <dgm:bulletEnabled val="1"/>
        </dgm:presLayoutVars>
      </dgm:prSet>
      <dgm:spPr/>
      <dgm:t>
        <a:bodyPr/>
        <a:lstStyle/>
        <a:p>
          <a:endParaRPr lang="es-ES"/>
        </a:p>
      </dgm:t>
    </dgm:pt>
  </dgm:ptLst>
  <dgm:cxnLst>
    <dgm:cxn modelId="{075A0E83-97D5-493D-BFEF-7277FED4FEB9}" type="presOf" srcId="{A2F26236-739F-4959-A4A8-AEA50399F289}" destId="{A75AD891-D31B-4DF6-9D1F-41FF40819749}" srcOrd="0" destOrd="0" presId="urn:microsoft.com/office/officeart/2005/8/layout/vList2"/>
    <dgm:cxn modelId="{F514DA2D-9171-4F12-9CEB-17ECBEDE6BE2}" srcId="{F404A9F0-D642-46CB-8DC7-C643A25CFE39}" destId="{A2F26236-739F-4959-A4A8-AEA50399F289}" srcOrd="0" destOrd="0" parTransId="{E516806B-686A-4CCA-B98D-4DAD28396731}" sibTransId="{38263489-B836-451A-8362-7039F8CAB2C1}"/>
    <dgm:cxn modelId="{13B9EB53-220C-4B16-9A9B-F128960FDD55}" type="presOf" srcId="{F404A9F0-D642-46CB-8DC7-C643A25CFE39}" destId="{DA49B551-FA0E-47E3-A1B1-075C62A55A33}" srcOrd="0" destOrd="0" presId="urn:microsoft.com/office/officeart/2005/8/layout/vList2"/>
    <dgm:cxn modelId="{07EF47F5-14E9-412E-9247-24D97DE253FA}" type="presParOf" srcId="{DA49B551-FA0E-47E3-A1B1-075C62A55A33}" destId="{A75AD891-D31B-4DF6-9D1F-41FF40819749}"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6638D09-42D1-4F8B-9759-587E5D97A933}" type="doc">
      <dgm:prSet loTypeId="urn:microsoft.com/office/officeart/2005/8/layout/vList2" loCatId="list" qsTypeId="urn:microsoft.com/office/officeart/2005/8/quickstyle/simple1" qsCatId="simple" csTypeId="urn:microsoft.com/office/officeart/2005/8/colors/accent3_2" csCatId="accent3" phldr="1"/>
      <dgm:spPr/>
      <dgm:t>
        <a:bodyPr/>
        <a:lstStyle/>
        <a:p>
          <a:endParaRPr lang="es-ES"/>
        </a:p>
      </dgm:t>
    </dgm:pt>
    <dgm:pt modelId="{F4A1483C-3D97-49B7-9A21-1E5D793F1C8E}">
      <dgm:prSet/>
      <dgm:spPr/>
      <dgm:t>
        <a:bodyPr/>
        <a:lstStyle/>
        <a:p>
          <a:pPr algn="just" rtl="0"/>
          <a:r>
            <a:rPr lang="en-US" dirty="0" smtClean="0"/>
            <a:t>MSP 430 USB Debug Interface (</a:t>
          </a:r>
          <a:r>
            <a:rPr lang="en-US" dirty="0" err="1" smtClean="0"/>
            <a:t>Marca</a:t>
          </a:r>
          <a:r>
            <a:rPr lang="en-US" dirty="0" smtClean="0"/>
            <a:t> Texas Instruments, MSP-FET U430IF).</a:t>
          </a:r>
          <a:endParaRPr lang="es-ES" dirty="0"/>
        </a:p>
      </dgm:t>
    </dgm:pt>
    <dgm:pt modelId="{DF3B6146-4DF7-446B-BE97-D700B8F8144B}" type="parTrans" cxnId="{83B094D9-364A-479E-B943-273230E824EF}">
      <dgm:prSet/>
      <dgm:spPr/>
      <dgm:t>
        <a:bodyPr/>
        <a:lstStyle/>
        <a:p>
          <a:endParaRPr lang="es-ES"/>
        </a:p>
      </dgm:t>
    </dgm:pt>
    <dgm:pt modelId="{D1F7C45E-8CE6-48D8-A9D4-63D8069C2CA3}" type="sibTrans" cxnId="{83B094D9-364A-479E-B943-273230E824EF}">
      <dgm:prSet/>
      <dgm:spPr/>
      <dgm:t>
        <a:bodyPr/>
        <a:lstStyle/>
        <a:p>
          <a:endParaRPr lang="es-ES"/>
        </a:p>
      </dgm:t>
    </dgm:pt>
    <dgm:pt modelId="{D861298C-8E78-4B8A-B80B-C447452B0547}" type="pres">
      <dgm:prSet presAssocID="{C6638D09-42D1-4F8B-9759-587E5D97A933}" presName="linear" presStyleCnt="0">
        <dgm:presLayoutVars>
          <dgm:animLvl val="lvl"/>
          <dgm:resizeHandles val="exact"/>
        </dgm:presLayoutVars>
      </dgm:prSet>
      <dgm:spPr/>
      <dgm:t>
        <a:bodyPr/>
        <a:lstStyle/>
        <a:p>
          <a:endParaRPr lang="es-ES"/>
        </a:p>
      </dgm:t>
    </dgm:pt>
    <dgm:pt modelId="{9FADE1BD-93D6-45E4-BAE4-21112111906D}" type="pres">
      <dgm:prSet presAssocID="{F4A1483C-3D97-49B7-9A21-1E5D793F1C8E}" presName="parentText" presStyleLbl="node1" presStyleIdx="0" presStyleCnt="1" custLinFactNeighborX="-5124" custLinFactNeighborY="-89876">
        <dgm:presLayoutVars>
          <dgm:chMax val="0"/>
          <dgm:bulletEnabled val="1"/>
        </dgm:presLayoutVars>
      </dgm:prSet>
      <dgm:spPr/>
      <dgm:t>
        <a:bodyPr/>
        <a:lstStyle/>
        <a:p>
          <a:endParaRPr lang="es-ES"/>
        </a:p>
      </dgm:t>
    </dgm:pt>
  </dgm:ptLst>
  <dgm:cxnLst>
    <dgm:cxn modelId="{D1905C74-148D-4F73-AF8A-ED142C7D667F}" type="presOf" srcId="{C6638D09-42D1-4F8B-9759-587E5D97A933}" destId="{D861298C-8E78-4B8A-B80B-C447452B0547}" srcOrd="0" destOrd="0" presId="urn:microsoft.com/office/officeart/2005/8/layout/vList2"/>
    <dgm:cxn modelId="{03475237-22A2-4FBE-B235-E103DF25E99C}" type="presOf" srcId="{F4A1483C-3D97-49B7-9A21-1E5D793F1C8E}" destId="{9FADE1BD-93D6-45E4-BAE4-21112111906D}" srcOrd="0" destOrd="0" presId="urn:microsoft.com/office/officeart/2005/8/layout/vList2"/>
    <dgm:cxn modelId="{83B094D9-364A-479E-B943-273230E824EF}" srcId="{C6638D09-42D1-4F8B-9759-587E5D97A933}" destId="{F4A1483C-3D97-49B7-9A21-1E5D793F1C8E}" srcOrd="0" destOrd="0" parTransId="{DF3B6146-4DF7-446B-BE97-D700B8F8144B}" sibTransId="{D1F7C45E-8CE6-48D8-A9D4-63D8069C2CA3}"/>
    <dgm:cxn modelId="{F9079A1E-EB84-4F11-AB7F-A479837BC6D3}" type="presParOf" srcId="{D861298C-8E78-4B8A-B80B-C447452B0547}" destId="{9FADE1BD-93D6-45E4-BAE4-21112111906D}"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DC3D39A-36D2-404A-9B2D-C712EC00254A}" type="doc">
      <dgm:prSet loTypeId="urn:microsoft.com/office/officeart/2005/8/layout/vList2" loCatId="list" qsTypeId="urn:microsoft.com/office/officeart/2005/8/quickstyle/simple1" qsCatId="simple" csTypeId="urn:microsoft.com/office/officeart/2005/8/colors/accent3_2" csCatId="accent3"/>
      <dgm:spPr/>
      <dgm:t>
        <a:bodyPr/>
        <a:lstStyle/>
        <a:p>
          <a:endParaRPr lang="es-ES"/>
        </a:p>
      </dgm:t>
    </dgm:pt>
    <dgm:pt modelId="{77DE2ECC-783A-47CF-83B3-69EF4884C972}">
      <dgm:prSet/>
      <dgm:spPr/>
      <dgm:t>
        <a:bodyPr/>
        <a:lstStyle/>
        <a:p>
          <a:pPr rtl="0"/>
          <a:r>
            <a:rPr lang="es-ES" dirty="0" smtClean="0"/>
            <a:t>Cable DB9.</a:t>
          </a:r>
          <a:endParaRPr lang="es-ES" dirty="0"/>
        </a:p>
      </dgm:t>
    </dgm:pt>
    <dgm:pt modelId="{21166A92-987F-442D-BCC2-24EA8BA6C7F7}" type="parTrans" cxnId="{AF1D14DD-F2BA-428A-A081-367067DD1FF3}">
      <dgm:prSet/>
      <dgm:spPr/>
      <dgm:t>
        <a:bodyPr/>
        <a:lstStyle/>
        <a:p>
          <a:endParaRPr lang="es-ES"/>
        </a:p>
      </dgm:t>
    </dgm:pt>
    <dgm:pt modelId="{0AB3840B-10F1-45C6-AAA0-E7766CB72833}" type="sibTrans" cxnId="{AF1D14DD-F2BA-428A-A081-367067DD1FF3}">
      <dgm:prSet/>
      <dgm:spPr/>
      <dgm:t>
        <a:bodyPr/>
        <a:lstStyle/>
        <a:p>
          <a:endParaRPr lang="es-ES"/>
        </a:p>
      </dgm:t>
    </dgm:pt>
    <dgm:pt modelId="{C842E0F9-FB1C-4247-89A1-32DDC9302E8D}" type="pres">
      <dgm:prSet presAssocID="{DDC3D39A-36D2-404A-9B2D-C712EC00254A}" presName="linear" presStyleCnt="0">
        <dgm:presLayoutVars>
          <dgm:animLvl val="lvl"/>
          <dgm:resizeHandles val="exact"/>
        </dgm:presLayoutVars>
      </dgm:prSet>
      <dgm:spPr/>
      <dgm:t>
        <a:bodyPr/>
        <a:lstStyle/>
        <a:p>
          <a:endParaRPr lang="es-ES"/>
        </a:p>
      </dgm:t>
    </dgm:pt>
    <dgm:pt modelId="{13482433-2BA1-49AF-9C87-0AA59C25F485}" type="pres">
      <dgm:prSet presAssocID="{77DE2ECC-783A-47CF-83B3-69EF4884C972}" presName="parentText" presStyleLbl="node1" presStyleIdx="0" presStyleCnt="1">
        <dgm:presLayoutVars>
          <dgm:chMax val="0"/>
          <dgm:bulletEnabled val="1"/>
        </dgm:presLayoutVars>
      </dgm:prSet>
      <dgm:spPr/>
      <dgm:t>
        <a:bodyPr/>
        <a:lstStyle/>
        <a:p>
          <a:endParaRPr lang="es-ES"/>
        </a:p>
      </dgm:t>
    </dgm:pt>
  </dgm:ptLst>
  <dgm:cxnLst>
    <dgm:cxn modelId="{AF1D14DD-F2BA-428A-A081-367067DD1FF3}" srcId="{DDC3D39A-36D2-404A-9B2D-C712EC00254A}" destId="{77DE2ECC-783A-47CF-83B3-69EF4884C972}" srcOrd="0" destOrd="0" parTransId="{21166A92-987F-442D-BCC2-24EA8BA6C7F7}" sibTransId="{0AB3840B-10F1-45C6-AAA0-E7766CB72833}"/>
    <dgm:cxn modelId="{BA482D5A-EC42-4B52-8C26-C18E98EA3763}" type="presOf" srcId="{77DE2ECC-783A-47CF-83B3-69EF4884C972}" destId="{13482433-2BA1-49AF-9C87-0AA59C25F485}" srcOrd="0" destOrd="0" presId="urn:microsoft.com/office/officeart/2005/8/layout/vList2"/>
    <dgm:cxn modelId="{9A6FFE37-AFCD-4012-AF53-AC8723D76A49}" type="presOf" srcId="{DDC3D39A-36D2-404A-9B2D-C712EC00254A}" destId="{C842E0F9-FB1C-4247-89A1-32DDC9302E8D}" srcOrd="0" destOrd="0" presId="urn:microsoft.com/office/officeart/2005/8/layout/vList2"/>
    <dgm:cxn modelId="{EE15AFA1-798D-4DBA-AF63-4FA212B9CE11}" type="presParOf" srcId="{C842E0F9-FB1C-4247-89A1-32DDC9302E8D}" destId="{13482433-2BA1-49AF-9C87-0AA59C25F485}"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5DE2792-3F9D-420B-8DB1-F5E9AD8038C5}" type="doc">
      <dgm:prSet loTypeId="urn:microsoft.com/office/officeart/2005/8/layout/vList2" loCatId="list" qsTypeId="urn:microsoft.com/office/officeart/2005/8/quickstyle/simple1" qsCatId="simple" csTypeId="urn:microsoft.com/office/officeart/2005/8/colors/accent3_2" csCatId="accent3"/>
      <dgm:spPr/>
      <dgm:t>
        <a:bodyPr/>
        <a:lstStyle/>
        <a:p>
          <a:endParaRPr lang="es-ES"/>
        </a:p>
      </dgm:t>
    </dgm:pt>
    <dgm:pt modelId="{165EEDC8-A565-4B02-A9DB-87CC97A76951}">
      <dgm:prSet/>
      <dgm:spPr/>
      <dgm:t>
        <a:bodyPr/>
        <a:lstStyle/>
        <a:p>
          <a:pPr rtl="0"/>
          <a:r>
            <a:rPr lang="es-ES" dirty="0" smtClean="0"/>
            <a:t>Fuente de poder (Input: 100-240 V AC, 0,5 A; Output: 8-11V DC, 1,63-2,25 A)</a:t>
          </a:r>
          <a:endParaRPr lang="es-ES" dirty="0"/>
        </a:p>
      </dgm:t>
    </dgm:pt>
    <dgm:pt modelId="{79FAC379-BC11-4E96-81DB-6B479A997143}" type="parTrans" cxnId="{8935EE76-A909-44B0-A195-DA3FB8CDA50C}">
      <dgm:prSet/>
      <dgm:spPr/>
      <dgm:t>
        <a:bodyPr/>
        <a:lstStyle/>
        <a:p>
          <a:endParaRPr lang="es-ES"/>
        </a:p>
      </dgm:t>
    </dgm:pt>
    <dgm:pt modelId="{07F96F99-F289-4E1D-8FB0-DAC6B2822774}" type="sibTrans" cxnId="{8935EE76-A909-44B0-A195-DA3FB8CDA50C}">
      <dgm:prSet/>
      <dgm:spPr/>
      <dgm:t>
        <a:bodyPr/>
        <a:lstStyle/>
        <a:p>
          <a:endParaRPr lang="es-ES"/>
        </a:p>
      </dgm:t>
    </dgm:pt>
    <dgm:pt modelId="{0598D224-014E-4A4F-940E-77729A6C92D5}" type="pres">
      <dgm:prSet presAssocID="{55DE2792-3F9D-420B-8DB1-F5E9AD8038C5}" presName="linear" presStyleCnt="0">
        <dgm:presLayoutVars>
          <dgm:animLvl val="lvl"/>
          <dgm:resizeHandles val="exact"/>
        </dgm:presLayoutVars>
      </dgm:prSet>
      <dgm:spPr/>
      <dgm:t>
        <a:bodyPr/>
        <a:lstStyle/>
        <a:p>
          <a:endParaRPr lang="es-ES"/>
        </a:p>
      </dgm:t>
    </dgm:pt>
    <dgm:pt modelId="{9DDDA47A-2FF3-4993-8DD3-55516083B272}" type="pres">
      <dgm:prSet presAssocID="{165EEDC8-A565-4B02-A9DB-87CC97A76951}" presName="parentText" presStyleLbl="node1" presStyleIdx="0" presStyleCnt="1">
        <dgm:presLayoutVars>
          <dgm:chMax val="0"/>
          <dgm:bulletEnabled val="1"/>
        </dgm:presLayoutVars>
      </dgm:prSet>
      <dgm:spPr/>
      <dgm:t>
        <a:bodyPr/>
        <a:lstStyle/>
        <a:p>
          <a:endParaRPr lang="es-ES"/>
        </a:p>
      </dgm:t>
    </dgm:pt>
  </dgm:ptLst>
  <dgm:cxnLst>
    <dgm:cxn modelId="{50517EAD-6A9F-4FB0-8EE0-D1DDAA9E01FC}" type="presOf" srcId="{55DE2792-3F9D-420B-8DB1-F5E9AD8038C5}" destId="{0598D224-014E-4A4F-940E-77729A6C92D5}" srcOrd="0" destOrd="0" presId="urn:microsoft.com/office/officeart/2005/8/layout/vList2"/>
    <dgm:cxn modelId="{8935EE76-A909-44B0-A195-DA3FB8CDA50C}" srcId="{55DE2792-3F9D-420B-8DB1-F5E9AD8038C5}" destId="{165EEDC8-A565-4B02-A9DB-87CC97A76951}" srcOrd="0" destOrd="0" parTransId="{79FAC379-BC11-4E96-81DB-6B479A997143}" sibTransId="{07F96F99-F289-4E1D-8FB0-DAC6B2822774}"/>
    <dgm:cxn modelId="{4EB6221D-F9A7-42A2-A2BE-C0E09C9D604A}" type="presOf" srcId="{165EEDC8-A565-4B02-A9DB-87CC97A76951}" destId="{9DDDA47A-2FF3-4993-8DD3-55516083B272}" srcOrd="0" destOrd="0" presId="urn:microsoft.com/office/officeart/2005/8/layout/vList2"/>
    <dgm:cxn modelId="{5D6E9F35-56A8-4F24-90B7-7400AC0D8757}" type="presParOf" srcId="{0598D224-014E-4A4F-940E-77729A6C92D5}" destId="{9DDDA47A-2FF3-4993-8DD3-55516083B272}"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D48A28D-B135-4504-9DA3-FBB847FA4292}" type="doc">
      <dgm:prSet loTypeId="urn:microsoft.com/office/officeart/2005/8/layout/vList2" loCatId="list" qsTypeId="urn:microsoft.com/office/officeart/2005/8/quickstyle/simple1" qsCatId="simple" csTypeId="urn:microsoft.com/office/officeart/2005/8/colors/accent3_2" csCatId="accent3" phldr="1"/>
      <dgm:spPr/>
      <dgm:t>
        <a:bodyPr/>
        <a:lstStyle/>
        <a:p>
          <a:endParaRPr lang="es-ES"/>
        </a:p>
      </dgm:t>
    </dgm:pt>
    <dgm:pt modelId="{51FCF3A9-FA98-4159-B541-FFC2F78029DD}">
      <dgm:prSet/>
      <dgm:spPr/>
      <dgm:t>
        <a:bodyPr/>
        <a:lstStyle/>
        <a:p>
          <a:pPr algn="just" rtl="0"/>
          <a:r>
            <a:rPr lang="es-ES" dirty="0" smtClean="0"/>
            <a:t>Módulo de Comunicaciones MHX2420-SL Radio OEM. Trabaja con la técnica </a:t>
          </a:r>
          <a:r>
            <a:rPr lang="es-ES" dirty="0" err="1" smtClean="0"/>
            <a:t>Frequency</a:t>
          </a:r>
          <a:r>
            <a:rPr lang="es-ES" dirty="0" smtClean="0"/>
            <a:t> </a:t>
          </a:r>
          <a:r>
            <a:rPr lang="es-ES" dirty="0" err="1" smtClean="0"/>
            <a:t>Hopping</a:t>
          </a:r>
          <a:r>
            <a:rPr lang="es-ES" dirty="0" smtClean="0"/>
            <a:t> Spread </a:t>
          </a:r>
          <a:r>
            <a:rPr lang="es-ES" dirty="0" err="1" smtClean="0"/>
            <a:t>Spectrum</a:t>
          </a:r>
          <a:r>
            <a:rPr lang="es-ES" dirty="0" smtClean="0"/>
            <a:t>. </a:t>
          </a:r>
        </a:p>
        <a:p>
          <a:pPr algn="just" rtl="0"/>
          <a:r>
            <a:rPr lang="es-ES" dirty="0" smtClean="0"/>
            <a:t>Fabricante: </a:t>
          </a:r>
          <a:r>
            <a:rPr lang="es-ES" dirty="0" err="1" smtClean="0"/>
            <a:t>Microhard</a:t>
          </a:r>
          <a:r>
            <a:rPr lang="es-ES" dirty="0" smtClean="0"/>
            <a:t> Corp.</a:t>
          </a:r>
          <a:endParaRPr lang="es-ES" dirty="0"/>
        </a:p>
      </dgm:t>
    </dgm:pt>
    <dgm:pt modelId="{4F8851F7-78FF-49B3-846A-4CD0D7678EF3}" type="parTrans" cxnId="{32F1B7B3-9146-4198-8B2F-766FA25EDF99}">
      <dgm:prSet/>
      <dgm:spPr/>
      <dgm:t>
        <a:bodyPr/>
        <a:lstStyle/>
        <a:p>
          <a:pPr algn="just"/>
          <a:endParaRPr lang="es-ES"/>
        </a:p>
      </dgm:t>
    </dgm:pt>
    <dgm:pt modelId="{A74B98FB-C7F5-4153-9C55-09D20468DEEC}" type="sibTrans" cxnId="{32F1B7B3-9146-4198-8B2F-766FA25EDF99}">
      <dgm:prSet/>
      <dgm:spPr/>
      <dgm:t>
        <a:bodyPr/>
        <a:lstStyle/>
        <a:p>
          <a:pPr algn="just"/>
          <a:endParaRPr lang="es-ES"/>
        </a:p>
      </dgm:t>
    </dgm:pt>
    <dgm:pt modelId="{FC1F9066-8D5B-4E26-8A38-EC9005E9AC87}" type="pres">
      <dgm:prSet presAssocID="{4D48A28D-B135-4504-9DA3-FBB847FA4292}" presName="linear" presStyleCnt="0">
        <dgm:presLayoutVars>
          <dgm:animLvl val="lvl"/>
          <dgm:resizeHandles val="exact"/>
        </dgm:presLayoutVars>
      </dgm:prSet>
      <dgm:spPr/>
      <dgm:t>
        <a:bodyPr/>
        <a:lstStyle/>
        <a:p>
          <a:endParaRPr lang="es-ES"/>
        </a:p>
      </dgm:t>
    </dgm:pt>
    <dgm:pt modelId="{758998DD-E946-4D27-9D6F-F2A63C357248}" type="pres">
      <dgm:prSet presAssocID="{51FCF3A9-FA98-4159-B541-FFC2F78029DD}" presName="parentText" presStyleLbl="node1" presStyleIdx="0" presStyleCnt="1" custLinFactY="100000" custLinFactNeighborX="15350" custLinFactNeighborY="127065">
        <dgm:presLayoutVars>
          <dgm:chMax val="0"/>
          <dgm:bulletEnabled val="1"/>
        </dgm:presLayoutVars>
      </dgm:prSet>
      <dgm:spPr/>
      <dgm:t>
        <a:bodyPr/>
        <a:lstStyle/>
        <a:p>
          <a:endParaRPr lang="es-ES"/>
        </a:p>
      </dgm:t>
    </dgm:pt>
  </dgm:ptLst>
  <dgm:cxnLst>
    <dgm:cxn modelId="{32F1B7B3-9146-4198-8B2F-766FA25EDF99}" srcId="{4D48A28D-B135-4504-9DA3-FBB847FA4292}" destId="{51FCF3A9-FA98-4159-B541-FFC2F78029DD}" srcOrd="0" destOrd="0" parTransId="{4F8851F7-78FF-49B3-846A-4CD0D7678EF3}" sibTransId="{A74B98FB-C7F5-4153-9C55-09D20468DEEC}"/>
    <dgm:cxn modelId="{5E07FF54-915C-4B7B-80F9-C2032DA4AC39}" type="presOf" srcId="{4D48A28D-B135-4504-9DA3-FBB847FA4292}" destId="{FC1F9066-8D5B-4E26-8A38-EC9005E9AC87}" srcOrd="0" destOrd="0" presId="urn:microsoft.com/office/officeart/2005/8/layout/vList2"/>
    <dgm:cxn modelId="{176E8988-BF48-4BF8-BDD2-96CFCB2C63A3}" type="presOf" srcId="{51FCF3A9-FA98-4159-B541-FFC2F78029DD}" destId="{758998DD-E946-4D27-9D6F-F2A63C357248}" srcOrd="0" destOrd="0" presId="urn:microsoft.com/office/officeart/2005/8/layout/vList2"/>
    <dgm:cxn modelId="{DCEC3DCF-D39A-4000-950A-AE988564AF02}" type="presParOf" srcId="{FC1F9066-8D5B-4E26-8A38-EC9005E9AC87}" destId="{758998DD-E946-4D27-9D6F-F2A63C357248}" srcOrd="0"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04B6E8B-26A8-49D0-BF61-734984DEAF80}"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860A9C97-6B79-4AD3-B3C1-AC5E792D8552}">
      <dgm:prSet phldrT="[Texto]" custT="1"/>
      <dgm:spPr/>
      <dgm:t>
        <a:bodyPr/>
        <a:lstStyle/>
        <a:p>
          <a:r>
            <a:rPr lang="es-ES" sz="7200" dirty="0" smtClean="0"/>
            <a:t>Software</a:t>
          </a:r>
          <a:endParaRPr lang="es-ES" sz="7200" dirty="0"/>
        </a:p>
      </dgm:t>
    </dgm:pt>
    <dgm:pt modelId="{578C4AF0-CFC4-44B4-97A2-921188A335B8}" type="parTrans" cxnId="{C42ABCF3-D365-44BB-A9CD-C3B1FFE98C73}">
      <dgm:prSet/>
      <dgm:spPr/>
      <dgm:t>
        <a:bodyPr/>
        <a:lstStyle/>
        <a:p>
          <a:endParaRPr lang="es-ES"/>
        </a:p>
      </dgm:t>
    </dgm:pt>
    <dgm:pt modelId="{D5A54DFB-7625-4195-AA62-A98566FC45D2}" type="sibTrans" cxnId="{C42ABCF3-D365-44BB-A9CD-C3B1FFE98C73}">
      <dgm:prSet/>
      <dgm:spPr/>
      <dgm:t>
        <a:bodyPr/>
        <a:lstStyle/>
        <a:p>
          <a:endParaRPr lang="es-ES"/>
        </a:p>
      </dgm:t>
    </dgm:pt>
    <dgm:pt modelId="{17EC0A0F-7750-4882-9122-D54F6536FAEA}">
      <dgm:prSet phldrT="[Texto]" custT="1"/>
      <dgm:spPr/>
      <dgm:t>
        <a:bodyPr/>
        <a:lstStyle/>
        <a:p>
          <a:r>
            <a:rPr lang="es-ES" sz="2400" dirty="0" smtClean="0"/>
            <a:t>Ambiente de Desarrollo (IDE) CrossWorks MSP430, de </a:t>
          </a:r>
          <a:r>
            <a:rPr lang="es-ES" sz="2400" dirty="0" err="1" smtClean="0"/>
            <a:t>Rowley</a:t>
          </a:r>
          <a:r>
            <a:rPr lang="es-ES" sz="2400" dirty="0" smtClean="0"/>
            <a:t> </a:t>
          </a:r>
          <a:r>
            <a:rPr lang="es-ES" sz="2400" dirty="0" err="1" smtClean="0"/>
            <a:t>Associates</a:t>
          </a:r>
          <a:r>
            <a:rPr lang="es-ES" sz="2400" dirty="0" smtClean="0"/>
            <a:t>.</a:t>
          </a:r>
          <a:endParaRPr lang="es-ES" sz="2400" dirty="0"/>
        </a:p>
      </dgm:t>
    </dgm:pt>
    <dgm:pt modelId="{17A980CB-1E05-4695-A5E7-2F320D3744A4}" type="parTrans" cxnId="{3E508E86-D1AD-4DD4-B7B9-FFAB5DDF4B78}">
      <dgm:prSet/>
      <dgm:spPr/>
      <dgm:t>
        <a:bodyPr/>
        <a:lstStyle/>
        <a:p>
          <a:endParaRPr lang="es-ES"/>
        </a:p>
      </dgm:t>
    </dgm:pt>
    <dgm:pt modelId="{A4977C00-B5FF-486B-8B86-1327E3186779}" type="sibTrans" cxnId="{3E508E86-D1AD-4DD4-B7B9-FFAB5DDF4B78}">
      <dgm:prSet/>
      <dgm:spPr/>
      <dgm:t>
        <a:bodyPr/>
        <a:lstStyle/>
        <a:p>
          <a:endParaRPr lang="es-ES"/>
        </a:p>
      </dgm:t>
    </dgm:pt>
    <dgm:pt modelId="{716A1126-B77C-45C4-854E-95E5889E414A}">
      <dgm:prSet phldrT="[Texto]" custT="1"/>
      <dgm:spPr/>
      <dgm:t>
        <a:bodyPr/>
        <a:lstStyle/>
        <a:p>
          <a:r>
            <a:rPr lang="es-ES" sz="2800" dirty="0" smtClean="0"/>
            <a:t>Pumpkin SALVO Pro RTOS para procesadores TI-MSP430.</a:t>
          </a:r>
          <a:endParaRPr lang="es-ES" sz="2800" dirty="0"/>
        </a:p>
      </dgm:t>
    </dgm:pt>
    <dgm:pt modelId="{4FF201CC-9703-4BB7-AD5F-30FAB2F17204}" type="parTrans" cxnId="{042962FB-64F2-4C0D-AF6E-CE88F4A2DB96}">
      <dgm:prSet/>
      <dgm:spPr/>
      <dgm:t>
        <a:bodyPr/>
        <a:lstStyle/>
        <a:p>
          <a:endParaRPr lang="es-ES"/>
        </a:p>
      </dgm:t>
    </dgm:pt>
    <dgm:pt modelId="{97DF6709-0243-4972-9E92-8A37BC24E65E}" type="sibTrans" cxnId="{042962FB-64F2-4C0D-AF6E-CE88F4A2DB96}">
      <dgm:prSet/>
      <dgm:spPr/>
      <dgm:t>
        <a:bodyPr/>
        <a:lstStyle/>
        <a:p>
          <a:endParaRPr lang="es-ES"/>
        </a:p>
      </dgm:t>
    </dgm:pt>
    <dgm:pt modelId="{183FB648-6FE5-4961-A09C-DC5422624025}">
      <dgm:prSet phldrT="[Texto]" custT="1"/>
      <dgm:spPr/>
      <dgm:t>
        <a:bodyPr/>
        <a:lstStyle/>
        <a:p>
          <a:r>
            <a:rPr lang="es-ES" sz="2400" dirty="0" smtClean="0"/>
            <a:t>Pumpkin CubeSat Kit MSP430 Software (código fuente, librerías). </a:t>
          </a:r>
          <a:endParaRPr lang="es-ES" sz="2400" dirty="0"/>
        </a:p>
      </dgm:t>
    </dgm:pt>
    <dgm:pt modelId="{69077328-0002-4A33-B8C8-EB14B1545F99}" type="parTrans" cxnId="{320C89B9-DDE3-4520-A39D-2CFD15318A98}">
      <dgm:prSet/>
      <dgm:spPr/>
      <dgm:t>
        <a:bodyPr/>
        <a:lstStyle/>
        <a:p>
          <a:endParaRPr lang="es-ES"/>
        </a:p>
      </dgm:t>
    </dgm:pt>
    <dgm:pt modelId="{F187EFB0-2B98-45B9-9ADA-7706407592EA}" type="sibTrans" cxnId="{320C89B9-DDE3-4520-A39D-2CFD15318A98}">
      <dgm:prSet/>
      <dgm:spPr/>
      <dgm:t>
        <a:bodyPr/>
        <a:lstStyle/>
        <a:p>
          <a:endParaRPr lang="es-ES"/>
        </a:p>
      </dgm:t>
    </dgm:pt>
    <dgm:pt modelId="{2059075D-B6DD-4E72-A2F6-01EBA635AF12}">
      <dgm:prSet phldrT="[Texto]" custT="1"/>
      <dgm:spPr/>
      <dgm:t>
        <a:bodyPr/>
        <a:lstStyle/>
        <a:p>
          <a:r>
            <a:rPr lang="es-ES" sz="2400" dirty="0" smtClean="0"/>
            <a:t>Pumpkin Software </a:t>
          </a:r>
          <a:r>
            <a:rPr lang="es-ES" sz="2400" dirty="0" err="1" smtClean="0"/>
            <a:t>Libraries</a:t>
          </a:r>
          <a:r>
            <a:rPr lang="es-ES" sz="2400" dirty="0" smtClean="0"/>
            <a:t> para SALVO para microcontroladores TI MSP430. </a:t>
          </a:r>
          <a:endParaRPr lang="es-ES" sz="2400" dirty="0"/>
        </a:p>
      </dgm:t>
    </dgm:pt>
    <dgm:pt modelId="{CD95B2CF-20D1-4125-9BA9-484E4F8AE2CC}" type="parTrans" cxnId="{862C912C-3524-40D1-B776-E6B90026A9FB}">
      <dgm:prSet/>
      <dgm:spPr/>
      <dgm:t>
        <a:bodyPr/>
        <a:lstStyle/>
        <a:p>
          <a:endParaRPr lang="es-ES"/>
        </a:p>
      </dgm:t>
    </dgm:pt>
    <dgm:pt modelId="{11E50E68-EFBF-4C38-8010-3FFD2ED36C50}" type="sibTrans" cxnId="{862C912C-3524-40D1-B776-E6B90026A9FB}">
      <dgm:prSet/>
      <dgm:spPr/>
      <dgm:t>
        <a:bodyPr/>
        <a:lstStyle/>
        <a:p>
          <a:endParaRPr lang="es-ES"/>
        </a:p>
      </dgm:t>
    </dgm:pt>
    <dgm:pt modelId="{E7FA027A-607A-476A-A743-41BFFAA65336}" type="pres">
      <dgm:prSet presAssocID="{304B6E8B-26A8-49D0-BF61-734984DEAF80}" presName="hierChild1" presStyleCnt="0">
        <dgm:presLayoutVars>
          <dgm:orgChart val="1"/>
          <dgm:chPref val="1"/>
          <dgm:dir/>
          <dgm:animOne val="branch"/>
          <dgm:animLvl val="lvl"/>
          <dgm:resizeHandles/>
        </dgm:presLayoutVars>
      </dgm:prSet>
      <dgm:spPr/>
      <dgm:t>
        <a:bodyPr/>
        <a:lstStyle/>
        <a:p>
          <a:endParaRPr lang="es-ES"/>
        </a:p>
      </dgm:t>
    </dgm:pt>
    <dgm:pt modelId="{6B01D378-5711-409D-B900-734F67BDEA4E}" type="pres">
      <dgm:prSet presAssocID="{860A9C97-6B79-4AD3-B3C1-AC5E792D8552}" presName="hierRoot1" presStyleCnt="0">
        <dgm:presLayoutVars>
          <dgm:hierBranch val="init"/>
        </dgm:presLayoutVars>
      </dgm:prSet>
      <dgm:spPr/>
    </dgm:pt>
    <dgm:pt modelId="{60CCC296-44A2-46BE-9937-15621AE6F803}" type="pres">
      <dgm:prSet presAssocID="{860A9C97-6B79-4AD3-B3C1-AC5E792D8552}" presName="rootComposite1" presStyleCnt="0"/>
      <dgm:spPr/>
    </dgm:pt>
    <dgm:pt modelId="{E7EA51AB-568A-41A3-8A94-64A973EE18F8}" type="pres">
      <dgm:prSet presAssocID="{860A9C97-6B79-4AD3-B3C1-AC5E792D8552}" presName="rootText1" presStyleLbl="node0" presStyleIdx="0" presStyleCnt="1" custScaleX="492918" custScaleY="423870">
        <dgm:presLayoutVars>
          <dgm:chPref val="3"/>
        </dgm:presLayoutVars>
      </dgm:prSet>
      <dgm:spPr/>
      <dgm:t>
        <a:bodyPr/>
        <a:lstStyle/>
        <a:p>
          <a:endParaRPr lang="es-ES"/>
        </a:p>
      </dgm:t>
    </dgm:pt>
    <dgm:pt modelId="{4660D1D0-BFE6-4C5F-8682-7B692E5BDB4E}" type="pres">
      <dgm:prSet presAssocID="{860A9C97-6B79-4AD3-B3C1-AC5E792D8552}" presName="rootConnector1" presStyleLbl="node1" presStyleIdx="0" presStyleCnt="0"/>
      <dgm:spPr/>
      <dgm:t>
        <a:bodyPr/>
        <a:lstStyle/>
        <a:p>
          <a:endParaRPr lang="es-ES"/>
        </a:p>
      </dgm:t>
    </dgm:pt>
    <dgm:pt modelId="{10F15431-CCEF-4FB4-B1B2-7F3710F0F876}" type="pres">
      <dgm:prSet presAssocID="{860A9C97-6B79-4AD3-B3C1-AC5E792D8552}" presName="hierChild2" presStyleCnt="0"/>
      <dgm:spPr/>
    </dgm:pt>
    <dgm:pt modelId="{52CFE027-B276-498A-A63C-D0E00FC33A03}" type="pres">
      <dgm:prSet presAssocID="{17A980CB-1E05-4695-A5E7-2F320D3744A4}" presName="Name37" presStyleLbl="parChTrans1D2" presStyleIdx="0" presStyleCnt="4"/>
      <dgm:spPr/>
      <dgm:t>
        <a:bodyPr/>
        <a:lstStyle/>
        <a:p>
          <a:endParaRPr lang="es-ES"/>
        </a:p>
      </dgm:t>
    </dgm:pt>
    <dgm:pt modelId="{30589E61-5CFD-4466-9F64-8BC67D0E4038}" type="pres">
      <dgm:prSet presAssocID="{17EC0A0F-7750-4882-9122-D54F6536FAEA}" presName="hierRoot2" presStyleCnt="0">
        <dgm:presLayoutVars>
          <dgm:hierBranch val="init"/>
        </dgm:presLayoutVars>
      </dgm:prSet>
      <dgm:spPr/>
    </dgm:pt>
    <dgm:pt modelId="{4D8D118D-94DF-4D26-A64B-FE8F3BBD57E5}" type="pres">
      <dgm:prSet presAssocID="{17EC0A0F-7750-4882-9122-D54F6536FAEA}" presName="rootComposite" presStyleCnt="0"/>
      <dgm:spPr/>
    </dgm:pt>
    <dgm:pt modelId="{03B6C387-3DFF-4563-8AD6-6CEA59C5C55D}" type="pres">
      <dgm:prSet presAssocID="{17EC0A0F-7750-4882-9122-D54F6536FAEA}" presName="rootText" presStyleLbl="node2" presStyleIdx="0" presStyleCnt="4" custScaleX="280208" custScaleY="729717" custLinFactY="4877" custLinFactNeighborY="100000">
        <dgm:presLayoutVars>
          <dgm:chPref val="3"/>
        </dgm:presLayoutVars>
      </dgm:prSet>
      <dgm:spPr/>
      <dgm:t>
        <a:bodyPr/>
        <a:lstStyle/>
        <a:p>
          <a:endParaRPr lang="es-ES"/>
        </a:p>
      </dgm:t>
    </dgm:pt>
    <dgm:pt modelId="{23FFD420-9087-4067-AAC8-001534C7EEC6}" type="pres">
      <dgm:prSet presAssocID="{17EC0A0F-7750-4882-9122-D54F6536FAEA}" presName="rootConnector" presStyleLbl="node2" presStyleIdx="0" presStyleCnt="4"/>
      <dgm:spPr/>
      <dgm:t>
        <a:bodyPr/>
        <a:lstStyle/>
        <a:p>
          <a:endParaRPr lang="es-ES"/>
        </a:p>
      </dgm:t>
    </dgm:pt>
    <dgm:pt modelId="{34B77C73-5BC5-4F03-AAFB-7559F5484E18}" type="pres">
      <dgm:prSet presAssocID="{17EC0A0F-7750-4882-9122-D54F6536FAEA}" presName="hierChild4" presStyleCnt="0"/>
      <dgm:spPr/>
    </dgm:pt>
    <dgm:pt modelId="{C083B41C-4E0C-44A4-99A6-D464B1073E16}" type="pres">
      <dgm:prSet presAssocID="{17EC0A0F-7750-4882-9122-D54F6536FAEA}" presName="hierChild5" presStyleCnt="0"/>
      <dgm:spPr/>
    </dgm:pt>
    <dgm:pt modelId="{06C89CBA-FE3F-459D-BD87-3B90A6910131}" type="pres">
      <dgm:prSet presAssocID="{4FF201CC-9703-4BB7-AD5F-30FAB2F17204}" presName="Name37" presStyleLbl="parChTrans1D2" presStyleIdx="1" presStyleCnt="4"/>
      <dgm:spPr/>
      <dgm:t>
        <a:bodyPr/>
        <a:lstStyle/>
        <a:p>
          <a:endParaRPr lang="es-ES"/>
        </a:p>
      </dgm:t>
    </dgm:pt>
    <dgm:pt modelId="{6AE1A208-DA0A-49E7-AAC9-E2946650379E}" type="pres">
      <dgm:prSet presAssocID="{716A1126-B77C-45C4-854E-95E5889E414A}" presName="hierRoot2" presStyleCnt="0">
        <dgm:presLayoutVars>
          <dgm:hierBranch val="init"/>
        </dgm:presLayoutVars>
      </dgm:prSet>
      <dgm:spPr/>
    </dgm:pt>
    <dgm:pt modelId="{1E149A82-093F-4FD5-8BCB-06CCBB8CA108}" type="pres">
      <dgm:prSet presAssocID="{716A1126-B77C-45C4-854E-95E5889E414A}" presName="rootComposite" presStyleCnt="0"/>
      <dgm:spPr/>
    </dgm:pt>
    <dgm:pt modelId="{AB4E1F41-4E82-4A28-A3D3-5061044E9A2F}" type="pres">
      <dgm:prSet presAssocID="{716A1126-B77C-45C4-854E-95E5889E414A}" presName="rootText" presStyleLbl="node2" presStyleIdx="1" presStyleCnt="4" custScaleX="280208" custScaleY="729717" custLinFactY="4877" custLinFactNeighborY="100000">
        <dgm:presLayoutVars>
          <dgm:chPref val="3"/>
        </dgm:presLayoutVars>
      </dgm:prSet>
      <dgm:spPr/>
      <dgm:t>
        <a:bodyPr/>
        <a:lstStyle/>
        <a:p>
          <a:endParaRPr lang="es-ES"/>
        </a:p>
      </dgm:t>
    </dgm:pt>
    <dgm:pt modelId="{3F160422-45C6-41A5-B5DE-56EBF2517DF1}" type="pres">
      <dgm:prSet presAssocID="{716A1126-B77C-45C4-854E-95E5889E414A}" presName="rootConnector" presStyleLbl="node2" presStyleIdx="1" presStyleCnt="4"/>
      <dgm:spPr/>
      <dgm:t>
        <a:bodyPr/>
        <a:lstStyle/>
        <a:p>
          <a:endParaRPr lang="es-ES"/>
        </a:p>
      </dgm:t>
    </dgm:pt>
    <dgm:pt modelId="{34C26EFD-9239-4477-8ABD-697CC6492774}" type="pres">
      <dgm:prSet presAssocID="{716A1126-B77C-45C4-854E-95E5889E414A}" presName="hierChild4" presStyleCnt="0"/>
      <dgm:spPr/>
    </dgm:pt>
    <dgm:pt modelId="{40D0E626-CCE3-4615-8FF4-C003F2FB905C}" type="pres">
      <dgm:prSet presAssocID="{716A1126-B77C-45C4-854E-95E5889E414A}" presName="hierChild5" presStyleCnt="0"/>
      <dgm:spPr/>
    </dgm:pt>
    <dgm:pt modelId="{617D7A91-EB2C-4275-9D61-E9E75CE3ACF1}" type="pres">
      <dgm:prSet presAssocID="{69077328-0002-4A33-B8C8-EB14B1545F99}" presName="Name37" presStyleLbl="parChTrans1D2" presStyleIdx="2" presStyleCnt="4"/>
      <dgm:spPr/>
      <dgm:t>
        <a:bodyPr/>
        <a:lstStyle/>
        <a:p>
          <a:endParaRPr lang="es-ES"/>
        </a:p>
      </dgm:t>
    </dgm:pt>
    <dgm:pt modelId="{170A9564-1B19-4C23-82D2-E55B49A02FB3}" type="pres">
      <dgm:prSet presAssocID="{183FB648-6FE5-4961-A09C-DC5422624025}" presName="hierRoot2" presStyleCnt="0">
        <dgm:presLayoutVars>
          <dgm:hierBranch val="init"/>
        </dgm:presLayoutVars>
      </dgm:prSet>
      <dgm:spPr/>
    </dgm:pt>
    <dgm:pt modelId="{4C06D6C7-D27C-406E-96AC-F9CE05D3CA5F}" type="pres">
      <dgm:prSet presAssocID="{183FB648-6FE5-4961-A09C-DC5422624025}" presName="rootComposite" presStyleCnt="0"/>
      <dgm:spPr/>
    </dgm:pt>
    <dgm:pt modelId="{6DBAEFE3-4FFA-436F-B165-18EFF71750B6}" type="pres">
      <dgm:prSet presAssocID="{183FB648-6FE5-4961-A09C-DC5422624025}" presName="rootText" presStyleLbl="node2" presStyleIdx="2" presStyleCnt="4" custScaleX="280208" custScaleY="729717" custLinFactY="4877" custLinFactNeighborY="100000">
        <dgm:presLayoutVars>
          <dgm:chPref val="3"/>
        </dgm:presLayoutVars>
      </dgm:prSet>
      <dgm:spPr/>
      <dgm:t>
        <a:bodyPr/>
        <a:lstStyle/>
        <a:p>
          <a:endParaRPr lang="es-ES"/>
        </a:p>
      </dgm:t>
    </dgm:pt>
    <dgm:pt modelId="{D4C201A6-3B25-4FFA-A0FD-E4033654EC93}" type="pres">
      <dgm:prSet presAssocID="{183FB648-6FE5-4961-A09C-DC5422624025}" presName="rootConnector" presStyleLbl="node2" presStyleIdx="2" presStyleCnt="4"/>
      <dgm:spPr/>
      <dgm:t>
        <a:bodyPr/>
        <a:lstStyle/>
        <a:p>
          <a:endParaRPr lang="es-ES"/>
        </a:p>
      </dgm:t>
    </dgm:pt>
    <dgm:pt modelId="{457B8B3E-EB69-49FE-9AD8-70A40EE68FCA}" type="pres">
      <dgm:prSet presAssocID="{183FB648-6FE5-4961-A09C-DC5422624025}" presName="hierChild4" presStyleCnt="0"/>
      <dgm:spPr/>
    </dgm:pt>
    <dgm:pt modelId="{806D4759-AE79-4310-8CC8-27889949DEB0}" type="pres">
      <dgm:prSet presAssocID="{183FB648-6FE5-4961-A09C-DC5422624025}" presName="hierChild5" presStyleCnt="0"/>
      <dgm:spPr/>
    </dgm:pt>
    <dgm:pt modelId="{B865ACC6-BA31-48D2-AA7B-75BA023C98A4}" type="pres">
      <dgm:prSet presAssocID="{CD95B2CF-20D1-4125-9BA9-484E4F8AE2CC}" presName="Name37" presStyleLbl="parChTrans1D2" presStyleIdx="3" presStyleCnt="4"/>
      <dgm:spPr/>
      <dgm:t>
        <a:bodyPr/>
        <a:lstStyle/>
        <a:p>
          <a:endParaRPr lang="es-ES"/>
        </a:p>
      </dgm:t>
    </dgm:pt>
    <dgm:pt modelId="{818379C7-03E1-45E0-A35D-8941BF7D9ADE}" type="pres">
      <dgm:prSet presAssocID="{2059075D-B6DD-4E72-A2F6-01EBA635AF12}" presName="hierRoot2" presStyleCnt="0">
        <dgm:presLayoutVars>
          <dgm:hierBranch val="init"/>
        </dgm:presLayoutVars>
      </dgm:prSet>
      <dgm:spPr/>
    </dgm:pt>
    <dgm:pt modelId="{CEC08C05-57D1-44D0-862F-9086CB8958DC}" type="pres">
      <dgm:prSet presAssocID="{2059075D-B6DD-4E72-A2F6-01EBA635AF12}" presName="rootComposite" presStyleCnt="0"/>
      <dgm:spPr/>
    </dgm:pt>
    <dgm:pt modelId="{8500A6D0-EC2E-487A-91E0-3091CF8CAD1E}" type="pres">
      <dgm:prSet presAssocID="{2059075D-B6DD-4E72-A2F6-01EBA635AF12}" presName="rootText" presStyleLbl="node2" presStyleIdx="3" presStyleCnt="4" custScaleX="280208" custScaleY="729717" custLinFactY="21436" custLinFactNeighborY="100000">
        <dgm:presLayoutVars>
          <dgm:chPref val="3"/>
        </dgm:presLayoutVars>
      </dgm:prSet>
      <dgm:spPr/>
      <dgm:t>
        <a:bodyPr/>
        <a:lstStyle/>
        <a:p>
          <a:endParaRPr lang="es-ES"/>
        </a:p>
      </dgm:t>
    </dgm:pt>
    <dgm:pt modelId="{8BAD102F-A485-4460-B88A-D5B749082897}" type="pres">
      <dgm:prSet presAssocID="{2059075D-B6DD-4E72-A2F6-01EBA635AF12}" presName="rootConnector" presStyleLbl="node2" presStyleIdx="3" presStyleCnt="4"/>
      <dgm:spPr/>
      <dgm:t>
        <a:bodyPr/>
        <a:lstStyle/>
        <a:p>
          <a:endParaRPr lang="es-ES"/>
        </a:p>
      </dgm:t>
    </dgm:pt>
    <dgm:pt modelId="{8D92885D-2013-4852-A14B-B10495F85BDE}" type="pres">
      <dgm:prSet presAssocID="{2059075D-B6DD-4E72-A2F6-01EBA635AF12}" presName="hierChild4" presStyleCnt="0"/>
      <dgm:spPr/>
    </dgm:pt>
    <dgm:pt modelId="{28B0FB6B-5259-4054-BA9D-FA6E80A59307}" type="pres">
      <dgm:prSet presAssocID="{2059075D-B6DD-4E72-A2F6-01EBA635AF12}" presName="hierChild5" presStyleCnt="0"/>
      <dgm:spPr/>
    </dgm:pt>
    <dgm:pt modelId="{98C0D9B1-4D34-4479-9F7A-4F61510BFE1D}" type="pres">
      <dgm:prSet presAssocID="{860A9C97-6B79-4AD3-B3C1-AC5E792D8552}" presName="hierChild3" presStyleCnt="0"/>
      <dgm:spPr/>
    </dgm:pt>
  </dgm:ptLst>
  <dgm:cxnLst>
    <dgm:cxn modelId="{931D7BD2-23C9-48A1-9B1E-C976AE103E2A}" type="presOf" srcId="{4FF201CC-9703-4BB7-AD5F-30FAB2F17204}" destId="{06C89CBA-FE3F-459D-BD87-3B90A6910131}" srcOrd="0" destOrd="0" presId="urn:microsoft.com/office/officeart/2005/8/layout/orgChart1"/>
    <dgm:cxn modelId="{3E307F6B-38F7-4CD4-9FDE-5759EB97AF5F}" type="presOf" srcId="{17A980CB-1E05-4695-A5E7-2F320D3744A4}" destId="{52CFE027-B276-498A-A63C-D0E00FC33A03}" srcOrd="0" destOrd="0" presId="urn:microsoft.com/office/officeart/2005/8/layout/orgChart1"/>
    <dgm:cxn modelId="{7CDF90AF-8B76-42C5-9E02-C2BC8FED99C8}" type="presOf" srcId="{2059075D-B6DD-4E72-A2F6-01EBA635AF12}" destId="{8500A6D0-EC2E-487A-91E0-3091CF8CAD1E}" srcOrd="0" destOrd="0" presId="urn:microsoft.com/office/officeart/2005/8/layout/orgChart1"/>
    <dgm:cxn modelId="{852C6954-6363-4CA7-AA4A-884EDD45C7E0}" type="presOf" srcId="{CD95B2CF-20D1-4125-9BA9-484E4F8AE2CC}" destId="{B865ACC6-BA31-48D2-AA7B-75BA023C98A4}" srcOrd="0" destOrd="0" presId="urn:microsoft.com/office/officeart/2005/8/layout/orgChart1"/>
    <dgm:cxn modelId="{DBC51949-0CDD-4202-9EC8-BDC75EC41F37}" type="presOf" srcId="{716A1126-B77C-45C4-854E-95E5889E414A}" destId="{3F160422-45C6-41A5-B5DE-56EBF2517DF1}" srcOrd="1" destOrd="0" presId="urn:microsoft.com/office/officeart/2005/8/layout/orgChart1"/>
    <dgm:cxn modelId="{C8B184E8-33EF-42C1-9AE6-E906BC99AF8B}" type="presOf" srcId="{860A9C97-6B79-4AD3-B3C1-AC5E792D8552}" destId="{4660D1D0-BFE6-4C5F-8682-7B692E5BDB4E}" srcOrd="1" destOrd="0" presId="urn:microsoft.com/office/officeart/2005/8/layout/orgChart1"/>
    <dgm:cxn modelId="{6F310ED2-C381-4433-B9F5-937BA825EA5A}" type="presOf" srcId="{716A1126-B77C-45C4-854E-95E5889E414A}" destId="{AB4E1F41-4E82-4A28-A3D3-5061044E9A2F}" srcOrd="0" destOrd="0" presId="urn:microsoft.com/office/officeart/2005/8/layout/orgChart1"/>
    <dgm:cxn modelId="{561996B8-1FB4-4F0E-BBB3-41913466A35B}" type="presOf" srcId="{17EC0A0F-7750-4882-9122-D54F6536FAEA}" destId="{03B6C387-3DFF-4563-8AD6-6CEA59C5C55D}" srcOrd="0" destOrd="0" presId="urn:microsoft.com/office/officeart/2005/8/layout/orgChart1"/>
    <dgm:cxn modelId="{3E508E86-D1AD-4DD4-B7B9-FFAB5DDF4B78}" srcId="{860A9C97-6B79-4AD3-B3C1-AC5E792D8552}" destId="{17EC0A0F-7750-4882-9122-D54F6536FAEA}" srcOrd="0" destOrd="0" parTransId="{17A980CB-1E05-4695-A5E7-2F320D3744A4}" sibTransId="{A4977C00-B5FF-486B-8B86-1327E3186779}"/>
    <dgm:cxn modelId="{320C89B9-DDE3-4520-A39D-2CFD15318A98}" srcId="{860A9C97-6B79-4AD3-B3C1-AC5E792D8552}" destId="{183FB648-6FE5-4961-A09C-DC5422624025}" srcOrd="2" destOrd="0" parTransId="{69077328-0002-4A33-B8C8-EB14B1545F99}" sibTransId="{F187EFB0-2B98-45B9-9ADA-7706407592EA}"/>
    <dgm:cxn modelId="{D36EFA74-1E8F-415D-B95A-F20509DDBF42}" type="presOf" srcId="{183FB648-6FE5-4961-A09C-DC5422624025}" destId="{6DBAEFE3-4FFA-436F-B165-18EFF71750B6}" srcOrd="0" destOrd="0" presId="urn:microsoft.com/office/officeart/2005/8/layout/orgChart1"/>
    <dgm:cxn modelId="{A9A0E99D-E188-4E53-9F00-57084D00E21A}" type="presOf" srcId="{2059075D-B6DD-4E72-A2F6-01EBA635AF12}" destId="{8BAD102F-A485-4460-B88A-D5B749082897}" srcOrd="1" destOrd="0" presId="urn:microsoft.com/office/officeart/2005/8/layout/orgChart1"/>
    <dgm:cxn modelId="{862C912C-3524-40D1-B776-E6B90026A9FB}" srcId="{860A9C97-6B79-4AD3-B3C1-AC5E792D8552}" destId="{2059075D-B6DD-4E72-A2F6-01EBA635AF12}" srcOrd="3" destOrd="0" parTransId="{CD95B2CF-20D1-4125-9BA9-484E4F8AE2CC}" sibTransId="{11E50E68-EFBF-4C38-8010-3FFD2ED36C50}"/>
    <dgm:cxn modelId="{5BB9C98C-E7A8-4ADD-9328-27BF67FB1BF1}" type="presOf" srcId="{183FB648-6FE5-4961-A09C-DC5422624025}" destId="{D4C201A6-3B25-4FFA-A0FD-E4033654EC93}" srcOrd="1" destOrd="0" presId="urn:microsoft.com/office/officeart/2005/8/layout/orgChart1"/>
    <dgm:cxn modelId="{EA317118-52DE-4754-ACFF-3760EE51FDC5}" type="presOf" srcId="{17EC0A0F-7750-4882-9122-D54F6536FAEA}" destId="{23FFD420-9087-4067-AAC8-001534C7EEC6}" srcOrd="1" destOrd="0" presId="urn:microsoft.com/office/officeart/2005/8/layout/orgChart1"/>
    <dgm:cxn modelId="{F475E281-678D-4B52-A561-F64A63F3D9B5}" type="presOf" srcId="{860A9C97-6B79-4AD3-B3C1-AC5E792D8552}" destId="{E7EA51AB-568A-41A3-8A94-64A973EE18F8}" srcOrd="0" destOrd="0" presId="urn:microsoft.com/office/officeart/2005/8/layout/orgChart1"/>
    <dgm:cxn modelId="{C1F2B54A-0868-45FA-84D2-FD95CD22394F}" type="presOf" srcId="{69077328-0002-4A33-B8C8-EB14B1545F99}" destId="{617D7A91-EB2C-4275-9D61-E9E75CE3ACF1}" srcOrd="0" destOrd="0" presId="urn:microsoft.com/office/officeart/2005/8/layout/orgChart1"/>
    <dgm:cxn modelId="{042962FB-64F2-4C0D-AF6E-CE88F4A2DB96}" srcId="{860A9C97-6B79-4AD3-B3C1-AC5E792D8552}" destId="{716A1126-B77C-45C4-854E-95E5889E414A}" srcOrd="1" destOrd="0" parTransId="{4FF201CC-9703-4BB7-AD5F-30FAB2F17204}" sibTransId="{97DF6709-0243-4972-9E92-8A37BC24E65E}"/>
    <dgm:cxn modelId="{C42ABCF3-D365-44BB-A9CD-C3B1FFE98C73}" srcId="{304B6E8B-26A8-49D0-BF61-734984DEAF80}" destId="{860A9C97-6B79-4AD3-B3C1-AC5E792D8552}" srcOrd="0" destOrd="0" parTransId="{578C4AF0-CFC4-44B4-97A2-921188A335B8}" sibTransId="{D5A54DFB-7625-4195-AA62-A98566FC45D2}"/>
    <dgm:cxn modelId="{0C712758-5823-43EC-96BC-37C4BCDAACF0}" type="presOf" srcId="{304B6E8B-26A8-49D0-BF61-734984DEAF80}" destId="{E7FA027A-607A-476A-A743-41BFFAA65336}" srcOrd="0" destOrd="0" presId="urn:microsoft.com/office/officeart/2005/8/layout/orgChart1"/>
    <dgm:cxn modelId="{35B79B72-C9C9-4ADF-8A84-AB3C9798A186}" type="presParOf" srcId="{E7FA027A-607A-476A-A743-41BFFAA65336}" destId="{6B01D378-5711-409D-B900-734F67BDEA4E}" srcOrd="0" destOrd="0" presId="urn:microsoft.com/office/officeart/2005/8/layout/orgChart1"/>
    <dgm:cxn modelId="{7AD1B774-1CA9-4556-A540-DC55A95B940C}" type="presParOf" srcId="{6B01D378-5711-409D-B900-734F67BDEA4E}" destId="{60CCC296-44A2-46BE-9937-15621AE6F803}" srcOrd="0" destOrd="0" presId="urn:microsoft.com/office/officeart/2005/8/layout/orgChart1"/>
    <dgm:cxn modelId="{A7BEFEC9-E4D7-42D6-B21E-C3D6105A0905}" type="presParOf" srcId="{60CCC296-44A2-46BE-9937-15621AE6F803}" destId="{E7EA51AB-568A-41A3-8A94-64A973EE18F8}" srcOrd="0" destOrd="0" presId="urn:microsoft.com/office/officeart/2005/8/layout/orgChart1"/>
    <dgm:cxn modelId="{D6F92AAB-EA12-423E-BFCF-A76A5D3B4527}" type="presParOf" srcId="{60CCC296-44A2-46BE-9937-15621AE6F803}" destId="{4660D1D0-BFE6-4C5F-8682-7B692E5BDB4E}" srcOrd="1" destOrd="0" presId="urn:microsoft.com/office/officeart/2005/8/layout/orgChart1"/>
    <dgm:cxn modelId="{3CE8B7C0-B999-446F-BEE8-D40AFA2895E4}" type="presParOf" srcId="{6B01D378-5711-409D-B900-734F67BDEA4E}" destId="{10F15431-CCEF-4FB4-B1B2-7F3710F0F876}" srcOrd="1" destOrd="0" presId="urn:microsoft.com/office/officeart/2005/8/layout/orgChart1"/>
    <dgm:cxn modelId="{4BE60B99-01D4-4579-9ABC-73FB6AC5D3D2}" type="presParOf" srcId="{10F15431-CCEF-4FB4-B1B2-7F3710F0F876}" destId="{52CFE027-B276-498A-A63C-D0E00FC33A03}" srcOrd="0" destOrd="0" presId="urn:microsoft.com/office/officeart/2005/8/layout/orgChart1"/>
    <dgm:cxn modelId="{9225E00E-7BA1-43CA-89E2-FE06B60F0069}" type="presParOf" srcId="{10F15431-CCEF-4FB4-B1B2-7F3710F0F876}" destId="{30589E61-5CFD-4466-9F64-8BC67D0E4038}" srcOrd="1" destOrd="0" presId="urn:microsoft.com/office/officeart/2005/8/layout/orgChart1"/>
    <dgm:cxn modelId="{95798E08-7925-4A33-BA6E-1E75E4D7EE48}" type="presParOf" srcId="{30589E61-5CFD-4466-9F64-8BC67D0E4038}" destId="{4D8D118D-94DF-4D26-A64B-FE8F3BBD57E5}" srcOrd="0" destOrd="0" presId="urn:microsoft.com/office/officeart/2005/8/layout/orgChart1"/>
    <dgm:cxn modelId="{D3D4460D-5F55-4095-AA3A-CE278192461F}" type="presParOf" srcId="{4D8D118D-94DF-4D26-A64B-FE8F3BBD57E5}" destId="{03B6C387-3DFF-4563-8AD6-6CEA59C5C55D}" srcOrd="0" destOrd="0" presId="urn:microsoft.com/office/officeart/2005/8/layout/orgChart1"/>
    <dgm:cxn modelId="{6144145C-8207-423A-9AB2-DFF82A19CBB4}" type="presParOf" srcId="{4D8D118D-94DF-4D26-A64B-FE8F3BBD57E5}" destId="{23FFD420-9087-4067-AAC8-001534C7EEC6}" srcOrd="1" destOrd="0" presId="urn:microsoft.com/office/officeart/2005/8/layout/orgChart1"/>
    <dgm:cxn modelId="{0E7D80FC-0AA2-426D-A968-EC2370E6980B}" type="presParOf" srcId="{30589E61-5CFD-4466-9F64-8BC67D0E4038}" destId="{34B77C73-5BC5-4F03-AAFB-7559F5484E18}" srcOrd="1" destOrd="0" presId="urn:microsoft.com/office/officeart/2005/8/layout/orgChart1"/>
    <dgm:cxn modelId="{9BBE0AD7-7970-414D-B166-CC15AF7ACF0A}" type="presParOf" srcId="{30589E61-5CFD-4466-9F64-8BC67D0E4038}" destId="{C083B41C-4E0C-44A4-99A6-D464B1073E16}" srcOrd="2" destOrd="0" presId="urn:microsoft.com/office/officeart/2005/8/layout/orgChart1"/>
    <dgm:cxn modelId="{9393CBFB-E9AA-4BF8-A4E0-A4505D0EFF66}" type="presParOf" srcId="{10F15431-CCEF-4FB4-B1B2-7F3710F0F876}" destId="{06C89CBA-FE3F-459D-BD87-3B90A6910131}" srcOrd="2" destOrd="0" presId="urn:microsoft.com/office/officeart/2005/8/layout/orgChart1"/>
    <dgm:cxn modelId="{F2228385-3D18-45C8-BFB7-CB215244F251}" type="presParOf" srcId="{10F15431-CCEF-4FB4-B1B2-7F3710F0F876}" destId="{6AE1A208-DA0A-49E7-AAC9-E2946650379E}" srcOrd="3" destOrd="0" presId="urn:microsoft.com/office/officeart/2005/8/layout/orgChart1"/>
    <dgm:cxn modelId="{8BB5D446-D929-4306-A509-C408F7226543}" type="presParOf" srcId="{6AE1A208-DA0A-49E7-AAC9-E2946650379E}" destId="{1E149A82-093F-4FD5-8BCB-06CCBB8CA108}" srcOrd="0" destOrd="0" presId="urn:microsoft.com/office/officeart/2005/8/layout/orgChart1"/>
    <dgm:cxn modelId="{7A82DB33-3EF2-491B-8003-C12CF0CC434B}" type="presParOf" srcId="{1E149A82-093F-4FD5-8BCB-06CCBB8CA108}" destId="{AB4E1F41-4E82-4A28-A3D3-5061044E9A2F}" srcOrd="0" destOrd="0" presId="urn:microsoft.com/office/officeart/2005/8/layout/orgChart1"/>
    <dgm:cxn modelId="{01EDD69B-5DAA-4A81-BFE3-6363548221A3}" type="presParOf" srcId="{1E149A82-093F-4FD5-8BCB-06CCBB8CA108}" destId="{3F160422-45C6-41A5-B5DE-56EBF2517DF1}" srcOrd="1" destOrd="0" presId="urn:microsoft.com/office/officeart/2005/8/layout/orgChart1"/>
    <dgm:cxn modelId="{174CAADE-2774-43F4-AAEB-DAEA79B9CD43}" type="presParOf" srcId="{6AE1A208-DA0A-49E7-AAC9-E2946650379E}" destId="{34C26EFD-9239-4477-8ABD-697CC6492774}" srcOrd="1" destOrd="0" presId="urn:microsoft.com/office/officeart/2005/8/layout/orgChart1"/>
    <dgm:cxn modelId="{7FC919EB-BB74-4172-9CED-4A79A5A9FA2A}" type="presParOf" srcId="{6AE1A208-DA0A-49E7-AAC9-E2946650379E}" destId="{40D0E626-CCE3-4615-8FF4-C003F2FB905C}" srcOrd="2" destOrd="0" presId="urn:microsoft.com/office/officeart/2005/8/layout/orgChart1"/>
    <dgm:cxn modelId="{EAAA8698-075D-46E9-8FFE-3D5C8023658E}" type="presParOf" srcId="{10F15431-CCEF-4FB4-B1B2-7F3710F0F876}" destId="{617D7A91-EB2C-4275-9D61-E9E75CE3ACF1}" srcOrd="4" destOrd="0" presId="urn:microsoft.com/office/officeart/2005/8/layout/orgChart1"/>
    <dgm:cxn modelId="{98B7CBFE-698B-49F8-B7C6-CE5422479995}" type="presParOf" srcId="{10F15431-CCEF-4FB4-B1B2-7F3710F0F876}" destId="{170A9564-1B19-4C23-82D2-E55B49A02FB3}" srcOrd="5" destOrd="0" presId="urn:microsoft.com/office/officeart/2005/8/layout/orgChart1"/>
    <dgm:cxn modelId="{76405726-6DBB-4ED7-8305-724563554C73}" type="presParOf" srcId="{170A9564-1B19-4C23-82D2-E55B49A02FB3}" destId="{4C06D6C7-D27C-406E-96AC-F9CE05D3CA5F}" srcOrd="0" destOrd="0" presId="urn:microsoft.com/office/officeart/2005/8/layout/orgChart1"/>
    <dgm:cxn modelId="{825F60B8-57B6-4FE3-8B16-5DEE4C230E28}" type="presParOf" srcId="{4C06D6C7-D27C-406E-96AC-F9CE05D3CA5F}" destId="{6DBAEFE3-4FFA-436F-B165-18EFF71750B6}" srcOrd="0" destOrd="0" presId="urn:microsoft.com/office/officeart/2005/8/layout/orgChart1"/>
    <dgm:cxn modelId="{A5F6C59F-8329-4827-BFBF-14D958ED85E7}" type="presParOf" srcId="{4C06D6C7-D27C-406E-96AC-F9CE05D3CA5F}" destId="{D4C201A6-3B25-4FFA-A0FD-E4033654EC93}" srcOrd="1" destOrd="0" presId="urn:microsoft.com/office/officeart/2005/8/layout/orgChart1"/>
    <dgm:cxn modelId="{EC38BDDB-7145-4138-AF4C-A003049066AA}" type="presParOf" srcId="{170A9564-1B19-4C23-82D2-E55B49A02FB3}" destId="{457B8B3E-EB69-49FE-9AD8-70A40EE68FCA}" srcOrd="1" destOrd="0" presId="urn:microsoft.com/office/officeart/2005/8/layout/orgChart1"/>
    <dgm:cxn modelId="{B4AB2A54-2CF7-485F-AB8C-CDF698A92FE3}" type="presParOf" srcId="{170A9564-1B19-4C23-82D2-E55B49A02FB3}" destId="{806D4759-AE79-4310-8CC8-27889949DEB0}" srcOrd="2" destOrd="0" presId="urn:microsoft.com/office/officeart/2005/8/layout/orgChart1"/>
    <dgm:cxn modelId="{F37ADCB7-4582-4DC5-8AFC-26846AD8EABF}" type="presParOf" srcId="{10F15431-CCEF-4FB4-B1B2-7F3710F0F876}" destId="{B865ACC6-BA31-48D2-AA7B-75BA023C98A4}" srcOrd="6" destOrd="0" presId="urn:microsoft.com/office/officeart/2005/8/layout/orgChart1"/>
    <dgm:cxn modelId="{570CFED3-03F0-44A0-86AD-C8EA86D1B710}" type="presParOf" srcId="{10F15431-CCEF-4FB4-B1B2-7F3710F0F876}" destId="{818379C7-03E1-45E0-A35D-8941BF7D9ADE}" srcOrd="7" destOrd="0" presId="urn:microsoft.com/office/officeart/2005/8/layout/orgChart1"/>
    <dgm:cxn modelId="{CBE60B70-88BC-4943-A534-3C475F865B03}" type="presParOf" srcId="{818379C7-03E1-45E0-A35D-8941BF7D9ADE}" destId="{CEC08C05-57D1-44D0-862F-9086CB8958DC}" srcOrd="0" destOrd="0" presId="urn:microsoft.com/office/officeart/2005/8/layout/orgChart1"/>
    <dgm:cxn modelId="{94AFB74F-5BED-497E-A558-7EFAC46ECF3A}" type="presParOf" srcId="{CEC08C05-57D1-44D0-862F-9086CB8958DC}" destId="{8500A6D0-EC2E-487A-91E0-3091CF8CAD1E}" srcOrd="0" destOrd="0" presId="urn:microsoft.com/office/officeart/2005/8/layout/orgChart1"/>
    <dgm:cxn modelId="{DDB21526-AF89-49C8-A647-0BC9364C4ECE}" type="presParOf" srcId="{CEC08C05-57D1-44D0-862F-9086CB8958DC}" destId="{8BAD102F-A485-4460-B88A-D5B749082897}" srcOrd="1" destOrd="0" presId="urn:microsoft.com/office/officeart/2005/8/layout/orgChart1"/>
    <dgm:cxn modelId="{7FC4866D-7CDA-42E8-93D3-952D2F012403}" type="presParOf" srcId="{818379C7-03E1-45E0-A35D-8941BF7D9ADE}" destId="{8D92885D-2013-4852-A14B-B10495F85BDE}" srcOrd="1" destOrd="0" presId="urn:microsoft.com/office/officeart/2005/8/layout/orgChart1"/>
    <dgm:cxn modelId="{4F0837AA-EAA2-422A-A299-4DC807FB288A}" type="presParOf" srcId="{818379C7-03E1-45E0-A35D-8941BF7D9ADE}" destId="{28B0FB6B-5259-4054-BA9D-FA6E80A59307}" srcOrd="2" destOrd="0" presId="urn:microsoft.com/office/officeart/2005/8/layout/orgChart1"/>
    <dgm:cxn modelId="{111FD896-9AE4-410F-874E-CC06CC24CFFD}" type="presParOf" srcId="{6B01D378-5711-409D-B900-734F67BDEA4E}" destId="{98C0D9B1-4D34-4479-9F7A-4F61510BFE1D}" srcOrd="2" destOrd="0" presId="urn:microsoft.com/office/officeart/2005/8/layout/orgChart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24E089-0B6F-4774-9C8E-80CBEFF94783}">
      <dsp:nvSpPr>
        <dsp:cNvPr id="0" name=""/>
        <dsp:cNvSpPr/>
      </dsp:nvSpPr>
      <dsp:spPr>
        <a:xfrm>
          <a:off x="3570723" y="606"/>
          <a:ext cx="1570033" cy="709619"/>
        </a:xfrm>
        <a:prstGeom prst="roundRect">
          <a:avLst>
            <a:gd name="adj" fmla="val 10000"/>
          </a:avLst>
        </a:prstGeom>
        <a:gradFill rotWithShape="0">
          <a:gsLst>
            <a:gs pos="0">
              <a:schemeClr val="accent5">
                <a:shade val="80000"/>
                <a:hueOff val="0"/>
                <a:satOff val="0"/>
                <a:lumOff val="0"/>
                <a:alphaOff val="0"/>
                <a:shade val="50000"/>
                <a:satMod val="115000"/>
              </a:schemeClr>
            </a:gs>
            <a:gs pos="100000">
              <a:schemeClr val="accent5">
                <a:shade val="80000"/>
                <a:hueOff val="0"/>
                <a:satOff val="0"/>
                <a:lumOff val="0"/>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C</a:t>
          </a:r>
          <a:r>
            <a:rPr lang="es-EC" sz="1800" kern="1200" dirty="0" err="1" smtClean="0"/>
            <a:t>ategorías</a:t>
          </a:r>
          <a:r>
            <a:rPr lang="es-EC" sz="1800" i="1" kern="1200" dirty="0" smtClean="0"/>
            <a:t>:</a:t>
          </a:r>
          <a:endParaRPr lang="es-ES" sz="1800" kern="1200" dirty="0"/>
        </a:p>
      </dsp:txBody>
      <dsp:txXfrm>
        <a:off x="3570723" y="606"/>
        <a:ext cx="1570033" cy="709619"/>
      </dsp:txXfrm>
    </dsp:sp>
    <dsp:sp modelId="{4334314B-4F0A-4875-8B08-D640E64BD029}">
      <dsp:nvSpPr>
        <dsp:cNvPr id="0" name=""/>
        <dsp:cNvSpPr/>
      </dsp:nvSpPr>
      <dsp:spPr>
        <a:xfrm rot="5400000">
          <a:off x="4222686" y="727966"/>
          <a:ext cx="266107" cy="319328"/>
        </a:xfrm>
        <a:prstGeom prst="rightArrow">
          <a:avLst>
            <a:gd name="adj1" fmla="val 60000"/>
            <a:gd name="adj2" fmla="val 50000"/>
          </a:avLst>
        </a:prstGeom>
        <a:gradFill rotWithShape="0">
          <a:gsLst>
            <a:gs pos="0">
              <a:schemeClr val="accent5">
                <a:shade val="90000"/>
                <a:hueOff val="0"/>
                <a:satOff val="0"/>
                <a:lumOff val="0"/>
                <a:alphaOff val="0"/>
                <a:shade val="50000"/>
                <a:satMod val="115000"/>
              </a:schemeClr>
            </a:gs>
            <a:gs pos="100000">
              <a:schemeClr val="accent5">
                <a:shade val="90000"/>
                <a:hueOff val="0"/>
                <a:satOff val="0"/>
                <a:lumOff val="0"/>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5400000">
        <a:off x="4222686" y="727966"/>
        <a:ext cx="266107" cy="319328"/>
      </dsp:txXfrm>
    </dsp:sp>
    <dsp:sp modelId="{D93A23F2-134F-4124-A14F-11D7F9D72A93}">
      <dsp:nvSpPr>
        <dsp:cNvPr id="0" name=""/>
        <dsp:cNvSpPr/>
      </dsp:nvSpPr>
      <dsp:spPr>
        <a:xfrm>
          <a:off x="3570723" y="1065036"/>
          <a:ext cx="1570033" cy="709619"/>
        </a:xfrm>
        <a:prstGeom prst="roundRect">
          <a:avLst>
            <a:gd name="adj" fmla="val 10000"/>
          </a:avLst>
        </a:prstGeom>
        <a:gradFill rotWithShape="0">
          <a:gsLst>
            <a:gs pos="0">
              <a:schemeClr val="accent5">
                <a:shade val="80000"/>
                <a:hueOff val="-8968"/>
                <a:satOff val="-6648"/>
                <a:lumOff val="8034"/>
                <a:alphaOff val="0"/>
                <a:shade val="50000"/>
                <a:satMod val="115000"/>
              </a:schemeClr>
            </a:gs>
            <a:gs pos="100000">
              <a:schemeClr val="accent5">
                <a:shade val="80000"/>
                <a:hueOff val="-8968"/>
                <a:satOff val="-6648"/>
                <a:lumOff val="8034"/>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Requerimientos Generales</a:t>
          </a:r>
          <a:endParaRPr lang="es-ES" sz="1800" kern="1200" dirty="0"/>
        </a:p>
      </dsp:txBody>
      <dsp:txXfrm>
        <a:off x="3570723" y="1065036"/>
        <a:ext cx="1570033" cy="709619"/>
      </dsp:txXfrm>
    </dsp:sp>
    <dsp:sp modelId="{C7672AEB-6C4B-4C9B-8E69-22D5D0BE2B70}">
      <dsp:nvSpPr>
        <dsp:cNvPr id="0" name=""/>
        <dsp:cNvSpPr/>
      </dsp:nvSpPr>
      <dsp:spPr>
        <a:xfrm rot="5400000">
          <a:off x="4222686" y="1792396"/>
          <a:ext cx="266107" cy="319328"/>
        </a:xfrm>
        <a:prstGeom prst="rightArrow">
          <a:avLst>
            <a:gd name="adj1" fmla="val 60000"/>
            <a:gd name="adj2" fmla="val 50000"/>
          </a:avLst>
        </a:prstGeom>
        <a:gradFill rotWithShape="0">
          <a:gsLst>
            <a:gs pos="0">
              <a:schemeClr val="accent5">
                <a:shade val="90000"/>
                <a:hueOff val="-11930"/>
                <a:satOff val="-8752"/>
                <a:lumOff val="10041"/>
                <a:alphaOff val="0"/>
                <a:shade val="50000"/>
                <a:satMod val="115000"/>
              </a:schemeClr>
            </a:gs>
            <a:gs pos="100000">
              <a:schemeClr val="accent5">
                <a:shade val="90000"/>
                <a:hueOff val="-11930"/>
                <a:satOff val="-8752"/>
                <a:lumOff val="10041"/>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5400000">
        <a:off x="4222686" y="1792396"/>
        <a:ext cx="266107" cy="319328"/>
      </dsp:txXfrm>
    </dsp:sp>
    <dsp:sp modelId="{FF1282D5-B320-4880-A7D7-A7F645E33E88}">
      <dsp:nvSpPr>
        <dsp:cNvPr id="0" name=""/>
        <dsp:cNvSpPr/>
      </dsp:nvSpPr>
      <dsp:spPr>
        <a:xfrm>
          <a:off x="3570723" y="2129466"/>
          <a:ext cx="1570033" cy="709619"/>
        </a:xfrm>
        <a:prstGeom prst="roundRect">
          <a:avLst>
            <a:gd name="adj" fmla="val 10000"/>
          </a:avLst>
        </a:prstGeom>
        <a:gradFill rotWithShape="0">
          <a:gsLst>
            <a:gs pos="0">
              <a:schemeClr val="accent5">
                <a:shade val="80000"/>
                <a:hueOff val="-17936"/>
                <a:satOff val="-13296"/>
                <a:lumOff val="16068"/>
                <a:alphaOff val="0"/>
                <a:shade val="50000"/>
                <a:satMod val="115000"/>
              </a:schemeClr>
            </a:gs>
            <a:gs pos="100000">
              <a:schemeClr val="accent5">
                <a:shade val="80000"/>
                <a:hueOff val="-17936"/>
                <a:satOff val="-13296"/>
                <a:lumOff val="16068"/>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Requerimientos Mecánicos</a:t>
          </a:r>
          <a:endParaRPr lang="es-ES" sz="1800" kern="1200" dirty="0"/>
        </a:p>
      </dsp:txBody>
      <dsp:txXfrm>
        <a:off x="3570723" y="2129466"/>
        <a:ext cx="1570033" cy="709619"/>
      </dsp:txXfrm>
    </dsp:sp>
    <dsp:sp modelId="{F23E73CC-705A-4A3B-9DB2-2DBAA6C94C5B}">
      <dsp:nvSpPr>
        <dsp:cNvPr id="0" name=""/>
        <dsp:cNvSpPr/>
      </dsp:nvSpPr>
      <dsp:spPr>
        <a:xfrm rot="5400000">
          <a:off x="4222686" y="2856826"/>
          <a:ext cx="266107" cy="319328"/>
        </a:xfrm>
        <a:prstGeom prst="rightArrow">
          <a:avLst>
            <a:gd name="adj1" fmla="val 60000"/>
            <a:gd name="adj2" fmla="val 50000"/>
          </a:avLst>
        </a:prstGeom>
        <a:gradFill rotWithShape="0">
          <a:gsLst>
            <a:gs pos="0">
              <a:schemeClr val="accent5">
                <a:shade val="90000"/>
                <a:hueOff val="-23860"/>
                <a:satOff val="-17503"/>
                <a:lumOff val="20081"/>
                <a:alphaOff val="0"/>
                <a:shade val="50000"/>
                <a:satMod val="115000"/>
              </a:schemeClr>
            </a:gs>
            <a:gs pos="100000">
              <a:schemeClr val="accent5">
                <a:shade val="90000"/>
                <a:hueOff val="-23860"/>
                <a:satOff val="-17503"/>
                <a:lumOff val="20081"/>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5400000">
        <a:off x="4222686" y="2856826"/>
        <a:ext cx="266107" cy="319328"/>
      </dsp:txXfrm>
    </dsp:sp>
    <dsp:sp modelId="{7F94B988-04DD-43E1-B5D3-C2F044E2F57A}">
      <dsp:nvSpPr>
        <dsp:cNvPr id="0" name=""/>
        <dsp:cNvSpPr/>
      </dsp:nvSpPr>
      <dsp:spPr>
        <a:xfrm>
          <a:off x="3570723" y="3193895"/>
          <a:ext cx="1570033" cy="709619"/>
        </a:xfrm>
        <a:prstGeom prst="roundRect">
          <a:avLst>
            <a:gd name="adj" fmla="val 10000"/>
          </a:avLst>
        </a:prstGeom>
        <a:gradFill rotWithShape="0">
          <a:gsLst>
            <a:gs pos="0">
              <a:schemeClr val="accent5">
                <a:shade val="80000"/>
                <a:hueOff val="-26904"/>
                <a:satOff val="-19944"/>
                <a:lumOff val="24101"/>
                <a:alphaOff val="0"/>
                <a:shade val="50000"/>
                <a:satMod val="115000"/>
              </a:schemeClr>
            </a:gs>
            <a:gs pos="100000">
              <a:schemeClr val="accent5">
                <a:shade val="80000"/>
                <a:hueOff val="-26904"/>
                <a:satOff val="-19944"/>
                <a:lumOff val="24101"/>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Requerimientos Eléctricos</a:t>
          </a:r>
          <a:endParaRPr lang="es-ES" sz="1800" kern="1200" dirty="0"/>
        </a:p>
      </dsp:txBody>
      <dsp:txXfrm>
        <a:off x="3570723" y="3193895"/>
        <a:ext cx="1570033" cy="709619"/>
      </dsp:txXfrm>
    </dsp:sp>
    <dsp:sp modelId="{72C9BF0E-97B4-4B68-A4C0-07527B4321DA}">
      <dsp:nvSpPr>
        <dsp:cNvPr id="0" name=""/>
        <dsp:cNvSpPr/>
      </dsp:nvSpPr>
      <dsp:spPr>
        <a:xfrm rot="5400000">
          <a:off x="4222686" y="3921256"/>
          <a:ext cx="266107" cy="319328"/>
        </a:xfrm>
        <a:prstGeom prst="rightArrow">
          <a:avLst>
            <a:gd name="adj1" fmla="val 60000"/>
            <a:gd name="adj2" fmla="val 50000"/>
          </a:avLst>
        </a:prstGeom>
        <a:gradFill rotWithShape="0">
          <a:gsLst>
            <a:gs pos="0">
              <a:schemeClr val="accent5">
                <a:shade val="90000"/>
                <a:hueOff val="-35790"/>
                <a:satOff val="-26255"/>
                <a:lumOff val="30122"/>
                <a:alphaOff val="0"/>
                <a:shade val="50000"/>
                <a:satMod val="115000"/>
              </a:schemeClr>
            </a:gs>
            <a:gs pos="100000">
              <a:schemeClr val="accent5">
                <a:shade val="90000"/>
                <a:hueOff val="-35790"/>
                <a:satOff val="-26255"/>
                <a:lumOff val="30122"/>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5400000">
        <a:off x="4222686" y="3921256"/>
        <a:ext cx="266107" cy="319328"/>
      </dsp:txXfrm>
    </dsp:sp>
    <dsp:sp modelId="{4E20D834-24F4-49DD-B808-5B3616255223}">
      <dsp:nvSpPr>
        <dsp:cNvPr id="0" name=""/>
        <dsp:cNvSpPr/>
      </dsp:nvSpPr>
      <dsp:spPr>
        <a:xfrm>
          <a:off x="3570723" y="4258325"/>
          <a:ext cx="1570033" cy="709619"/>
        </a:xfrm>
        <a:prstGeom prst="roundRect">
          <a:avLst>
            <a:gd name="adj" fmla="val 10000"/>
          </a:avLst>
        </a:prstGeom>
        <a:gradFill rotWithShape="0">
          <a:gsLst>
            <a:gs pos="0">
              <a:schemeClr val="accent5">
                <a:shade val="80000"/>
                <a:hueOff val="-35872"/>
                <a:satOff val="-26592"/>
                <a:lumOff val="32135"/>
                <a:alphaOff val="0"/>
                <a:shade val="50000"/>
                <a:satMod val="115000"/>
              </a:schemeClr>
            </a:gs>
            <a:gs pos="100000">
              <a:schemeClr val="accent5">
                <a:shade val="80000"/>
                <a:hueOff val="-35872"/>
                <a:satOff val="-26592"/>
                <a:lumOff val="32135"/>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Requerimientos Operacionales</a:t>
          </a:r>
          <a:endParaRPr lang="es-ES" sz="1800" kern="1200" dirty="0"/>
        </a:p>
      </dsp:txBody>
      <dsp:txXfrm>
        <a:off x="3570723" y="4258325"/>
        <a:ext cx="1570033" cy="709619"/>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573A937-8C57-4C7B-93E6-D743864E13F4}">
      <dsp:nvSpPr>
        <dsp:cNvPr id="0" name=""/>
        <dsp:cNvSpPr/>
      </dsp:nvSpPr>
      <dsp:spPr>
        <a:xfrm>
          <a:off x="0" y="0"/>
          <a:ext cx="6839272" cy="1144927"/>
        </a:xfrm>
        <a:prstGeom prst="rect">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9540" tIns="129540" rIns="129540" bIns="129540" numCol="1" spcCol="1270" anchor="ctr" anchorCtr="0">
          <a:noAutofit/>
        </a:bodyPr>
        <a:lstStyle/>
        <a:p>
          <a:pPr lvl="0" algn="ctr" defTabSz="1511300" rtl="0">
            <a:lnSpc>
              <a:spcPct val="90000"/>
            </a:lnSpc>
            <a:spcBef>
              <a:spcPct val="0"/>
            </a:spcBef>
            <a:spcAft>
              <a:spcPct val="35000"/>
            </a:spcAft>
          </a:pPr>
          <a:r>
            <a:rPr lang="es-ES" sz="3400" b="1" kern="1200" dirty="0" smtClean="0"/>
            <a:t>Real-Time-</a:t>
          </a:r>
          <a:r>
            <a:rPr lang="es-ES" sz="3400" b="1" kern="1200" dirty="0" err="1" smtClean="0"/>
            <a:t>Operating</a:t>
          </a:r>
          <a:r>
            <a:rPr lang="es-ES" sz="3400" b="1" kern="1200" dirty="0" smtClean="0"/>
            <a:t>-</a:t>
          </a:r>
          <a:r>
            <a:rPr lang="es-ES" sz="3400" b="1" kern="1200" dirty="0" err="1" smtClean="0"/>
            <a:t>System</a:t>
          </a:r>
          <a:r>
            <a:rPr lang="es-ES" sz="3400" b="1" kern="1200" dirty="0" smtClean="0"/>
            <a:t> (RTOS) SALVO: </a:t>
          </a:r>
          <a:endParaRPr lang="es-ES" sz="3400" b="1" kern="1200" dirty="0"/>
        </a:p>
      </dsp:txBody>
      <dsp:txXfrm>
        <a:off x="0" y="0"/>
        <a:ext cx="6839272" cy="1144927"/>
      </dsp:txXfrm>
    </dsp:sp>
    <dsp:sp modelId="{626E0742-0C12-4230-92AE-F34ADBFF4A12}">
      <dsp:nvSpPr>
        <dsp:cNvPr id="0" name=""/>
        <dsp:cNvSpPr/>
      </dsp:nvSpPr>
      <dsp:spPr>
        <a:xfrm>
          <a:off x="3339" y="1144927"/>
          <a:ext cx="2277531" cy="240434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s-ES" sz="2400" kern="1200" dirty="0" smtClean="0"/>
            <a:t>Requerimientos mínimos de memoria RAM y ROM. </a:t>
          </a:r>
          <a:endParaRPr lang="es-ES" sz="2400" kern="1200" dirty="0"/>
        </a:p>
      </dsp:txBody>
      <dsp:txXfrm>
        <a:off x="3339" y="1144927"/>
        <a:ext cx="2277531" cy="2404347"/>
      </dsp:txXfrm>
    </dsp:sp>
    <dsp:sp modelId="{EBE1C563-EDB9-4311-921B-D881D6CC0533}">
      <dsp:nvSpPr>
        <dsp:cNvPr id="0" name=""/>
        <dsp:cNvSpPr/>
      </dsp:nvSpPr>
      <dsp:spPr>
        <a:xfrm>
          <a:off x="2280870" y="1144927"/>
          <a:ext cx="2277531" cy="2404347"/>
        </a:xfrm>
        <a:prstGeom prst="rect">
          <a:avLst/>
        </a:prstGeom>
        <a:solidFill>
          <a:schemeClr val="accent3">
            <a:hueOff val="-4748687"/>
            <a:satOff val="17202"/>
            <a:lumOff val="215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s-ES" sz="2400" kern="1200" dirty="0" smtClean="0"/>
            <a:t>Netamente manejado por eventos en conjunto con multitareas. </a:t>
          </a:r>
          <a:endParaRPr lang="es-ES" sz="2400" kern="1200" dirty="0"/>
        </a:p>
      </dsp:txBody>
      <dsp:txXfrm>
        <a:off x="2280870" y="1144927"/>
        <a:ext cx="2277531" cy="2404347"/>
      </dsp:txXfrm>
    </dsp:sp>
    <dsp:sp modelId="{23F061FB-C7C0-41EC-BD35-A21A1D092442}">
      <dsp:nvSpPr>
        <dsp:cNvPr id="0" name=""/>
        <dsp:cNvSpPr/>
      </dsp:nvSpPr>
      <dsp:spPr>
        <a:xfrm>
          <a:off x="4558401" y="1144927"/>
          <a:ext cx="2277531" cy="2404347"/>
        </a:xfrm>
        <a:prstGeom prst="rect">
          <a:avLst/>
        </a:prstGeom>
        <a:solidFill>
          <a:schemeClr val="accent3">
            <a:hueOff val="-9497374"/>
            <a:satOff val="34405"/>
            <a:lumOff val="43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s-ES" sz="1700" kern="1200" dirty="0" smtClean="0"/>
            <a:t>SALVO provee servicios empleando semáforos, mensajes, banderas, entre otros para establecer comunicaciones entre tareas y realizar una óptima administración de los recursos que se tienen.</a:t>
          </a:r>
          <a:endParaRPr lang="es-ES" sz="1700" kern="1200" dirty="0"/>
        </a:p>
      </dsp:txBody>
      <dsp:txXfrm>
        <a:off x="4558401" y="1144927"/>
        <a:ext cx="2277531" cy="2404347"/>
      </dsp:txXfrm>
    </dsp:sp>
    <dsp:sp modelId="{36211D8A-0433-4C62-91A3-6F305B6D9A60}">
      <dsp:nvSpPr>
        <dsp:cNvPr id="0" name=""/>
        <dsp:cNvSpPr/>
      </dsp:nvSpPr>
      <dsp:spPr>
        <a:xfrm>
          <a:off x="0" y="3549274"/>
          <a:ext cx="6839272" cy="267149"/>
        </a:xfrm>
        <a:prstGeom prst="rect">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38927E1-763C-41D4-9E2F-D612002B7D8E}">
      <dsp:nvSpPr>
        <dsp:cNvPr id="0" name=""/>
        <dsp:cNvSpPr/>
      </dsp:nvSpPr>
      <dsp:spPr>
        <a:xfrm>
          <a:off x="0" y="0"/>
          <a:ext cx="5568554" cy="226825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rtl="0">
            <a:lnSpc>
              <a:spcPct val="90000"/>
            </a:lnSpc>
            <a:spcBef>
              <a:spcPct val="0"/>
            </a:spcBef>
            <a:spcAft>
              <a:spcPct val="35000"/>
            </a:spcAft>
          </a:pPr>
          <a:r>
            <a:rPr lang="es-ES" sz="2200" kern="1200" dirty="0" smtClean="0"/>
            <a:t>Es el conjunto de código fuente, cabeceras, tareas y librerías ya existentes o creados por los fabricantes del CubeSat Kit, SALVO y CrossWorks.</a:t>
          </a:r>
          <a:endParaRPr lang="es-ES" sz="2200" kern="1200" dirty="0"/>
        </a:p>
      </dsp:txBody>
      <dsp:txXfrm>
        <a:off x="0" y="0"/>
        <a:ext cx="3357008" cy="2268252"/>
      </dsp:txXfrm>
    </dsp:sp>
    <dsp:sp modelId="{E42A44C0-4F15-4564-A8E5-C17542C65EED}">
      <dsp:nvSpPr>
        <dsp:cNvPr id="0" name=""/>
        <dsp:cNvSpPr/>
      </dsp:nvSpPr>
      <dsp:spPr>
        <a:xfrm>
          <a:off x="982685" y="2772307"/>
          <a:ext cx="5568554" cy="226825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rtl="0">
            <a:lnSpc>
              <a:spcPct val="90000"/>
            </a:lnSpc>
            <a:spcBef>
              <a:spcPct val="0"/>
            </a:spcBef>
            <a:spcAft>
              <a:spcPct val="35000"/>
            </a:spcAft>
          </a:pPr>
          <a:r>
            <a:rPr lang="es-ES" sz="2200" kern="1200" dirty="0" smtClean="0"/>
            <a:t>La plataforma de desarrollo sobre la cual se añaden estos componentes es el ambiente de desarrollo CrossWorks. </a:t>
          </a:r>
          <a:endParaRPr lang="es-ES" sz="2200" kern="1200" dirty="0"/>
        </a:p>
      </dsp:txBody>
      <dsp:txXfrm>
        <a:off x="982685" y="2772307"/>
        <a:ext cx="3111504" cy="2268252"/>
      </dsp:txXfrm>
    </dsp:sp>
    <dsp:sp modelId="{02F0869A-23D4-418E-A4EF-D191AB1CBD74}">
      <dsp:nvSpPr>
        <dsp:cNvPr id="0" name=""/>
        <dsp:cNvSpPr/>
      </dsp:nvSpPr>
      <dsp:spPr>
        <a:xfrm>
          <a:off x="4094190" y="1783098"/>
          <a:ext cx="1474363" cy="1474363"/>
        </a:xfrm>
        <a:prstGeom prst="downArrow">
          <a:avLst>
            <a:gd name="adj1" fmla="val 55000"/>
            <a:gd name="adj2" fmla="val 45000"/>
          </a:avLst>
        </a:prstGeom>
        <a:solidFill>
          <a:schemeClr val="accent3">
            <a:alpha val="90000"/>
            <a:tint val="40000"/>
            <a:hueOff val="0"/>
            <a:satOff val="0"/>
            <a:lumOff val="0"/>
            <a:alphaOff val="0"/>
          </a:schemeClr>
        </a:solidFill>
        <a:ln w="127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just" defTabSz="977900">
            <a:lnSpc>
              <a:spcPct val="90000"/>
            </a:lnSpc>
            <a:spcBef>
              <a:spcPct val="0"/>
            </a:spcBef>
            <a:spcAft>
              <a:spcPct val="35000"/>
            </a:spcAft>
          </a:pPr>
          <a:endParaRPr lang="es-ES" sz="2200" kern="1200"/>
        </a:p>
      </dsp:txBody>
      <dsp:txXfrm>
        <a:off x="4094190" y="1783098"/>
        <a:ext cx="1474363" cy="1474363"/>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32E7653-4658-42D6-9D82-E115A0AFDF44}">
      <dsp:nvSpPr>
        <dsp:cNvPr id="0" name=""/>
        <dsp:cNvSpPr/>
      </dsp:nvSpPr>
      <dsp:spPr>
        <a:xfrm>
          <a:off x="3834" y="578888"/>
          <a:ext cx="1880131" cy="1289474"/>
        </a:xfrm>
        <a:prstGeom prst="roundRect">
          <a:avLst>
            <a:gd name="adj" fmla="val 10000"/>
          </a:avLst>
        </a:prstGeom>
        <a:gradFill rotWithShape="0">
          <a:gsLst>
            <a:gs pos="0">
              <a:schemeClr val="accent3">
                <a:hueOff val="0"/>
                <a:satOff val="0"/>
                <a:lumOff val="0"/>
                <a:alphaOff val="0"/>
                <a:shade val="50000"/>
                <a:satMod val="115000"/>
              </a:schemeClr>
            </a:gs>
            <a:gs pos="100000">
              <a:schemeClr val="accent3">
                <a:hueOff val="0"/>
                <a:satOff val="0"/>
                <a:lumOff val="0"/>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rtl="0">
            <a:lnSpc>
              <a:spcPct val="90000"/>
            </a:lnSpc>
            <a:spcBef>
              <a:spcPct val="0"/>
            </a:spcBef>
            <a:spcAft>
              <a:spcPct val="35000"/>
            </a:spcAft>
          </a:pPr>
          <a:r>
            <a:rPr lang="es-ES" sz="2500" kern="1200" dirty="0" smtClean="0"/>
            <a:t>Código Fuente</a:t>
          </a:r>
          <a:endParaRPr lang="es-ES" sz="2500" kern="1200" dirty="0"/>
        </a:p>
      </dsp:txBody>
      <dsp:txXfrm>
        <a:off x="3834" y="578888"/>
        <a:ext cx="1880131" cy="1289474"/>
      </dsp:txXfrm>
    </dsp:sp>
    <dsp:sp modelId="{A33BE8FE-4055-48D3-8927-D912E9E4C92C}">
      <dsp:nvSpPr>
        <dsp:cNvPr id="0" name=""/>
        <dsp:cNvSpPr/>
      </dsp:nvSpPr>
      <dsp:spPr>
        <a:xfrm>
          <a:off x="191847" y="1868363"/>
          <a:ext cx="188013" cy="677079"/>
        </a:xfrm>
        <a:custGeom>
          <a:avLst/>
          <a:gdLst/>
          <a:ahLst/>
          <a:cxnLst/>
          <a:rect l="0" t="0" r="0" b="0"/>
          <a:pathLst>
            <a:path>
              <a:moveTo>
                <a:pt x="0" y="0"/>
              </a:moveTo>
              <a:lnTo>
                <a:pt x="0" y="677079"/>
              </a:lnTo>
              <a:lnTo>
                <a:pt x="188013" y="677079"/>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7434DEF-9831-46F3-9F07-E3CA4D656FD8}">
      <dsp:nvSpPr>
        <dsp:cNvPr id="0" name=""/>
        <dsp:cNvSpPr/>
      </dsp:nvSpPr>
      <dsp:spPr>
        <a:xfrm>
          <a:off x="379860" y="2094056"/>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smtClean="0"/>
            <a:t>Código Fuente CubeSat Kit</a:t>
          </a:r>
          <a:endParaRPr lang="es-ES" sz="2000" kern="1200" dirty="0"/>
        </a:p>
      </dsp:txBody>
      <dsp:txXfrm>
        <a:off x="379860" y="2094056"/>
        <a:ext cx="1444435" cy="902772"/>
      </dsp:txXfrm>
    </dsp:sp>
    <dsp:sp modelId="{9AF6C087-036F-4FC9-909B-6A36668CB4DC}">
      <dsp:nvSpPr>
        <dsp:cNvPr id="0" name=""/>
        <dsp:cNvSpPr/>
      </dsp:nvSpPr>
      <dsp:spPr>
        <a:xfrm>
          <a:off x="191847" y="1868363"/>
          <a:ext cx="188013" cy="1805544"/>
        </a:xfrm>
        <a:custGeom>
          <a:avLst/>
          <a:gdLst/>
          <a:ahLst/>
          <a:cxnLst/>
          <a:rect l="0" t="0" r="0" b="0"/>
          <a:pathLst>
            <a:path>
              <a:moveTo>
                <a:pt x="0" y="0"/>
              </a:moveTo>
              <a:lnTo>
                <a:pt x="0" y="1805544"/>
              </a:lnTo>
              <a:lnTo>
                <a:pt x="188013" y="1805544"/>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D45CE8D-318C-4A90-AB2E-76C44474571C}">
      <dsp:nvSpPr>
        <dsp:cNvPr id="0" name=""/>
        <dsp:cNvSpPr/>
      </dsp:nvSpPr>
      <dsp:spPr>
        <a:xfrm>
          <a:off x="379860" y="3222521"/>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smtClean="0"/>
            <a:t>Código Fuente SALVO</a:t>
          </a:r>
          <a:endParaRPr lang="es-ES" sz="2000" kern="1200" dirty="0"/>
        </a:p>
      </dsp:txBody>
      <dsp:txXfrm>
        <a:off x="379860" y="3222521"/>
        <a:ext cx="1444435" cy="902772"/>
      </dsp:txXfrm>
    </dsp:sp>
    <dsp:sp modelId="{91840AFC-DAF2-4622-8B77-6C99EA6A2FDA}">
      <dsp:nvSpPr>
        <dsp:cNvPr id="0" name=""/>
        <dsp:cNvSpPr/>
      </dsp:nvSpPr>
      <dsp:spPr>
        <a:xfrm>
          <a:off x="191847" y="1868363"/>
          <a:ext cx="188013" cy="2934009"/>
        </a:xfrm>
        <a:custGeom>
          <a:avLst/>
          <a:gdLst/>
          <a:ahLst/>
          <a:cxnLst/>
          <a:rect l="0" t="0" r="0" b="0"/>
          <a:pathLst>
            <a:path>
              <a:moveTo>
                <a:pt x="0" y="0"/>
              </a:moveTo>
              <a:lnTo>
                <a:pt x="0" y="2934009"/>
              </a:lnTo>
              <a:lnTo>
                <a:pt x="188013" y="2934009"/>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3ED6688-9DD6-4352-87F5-012AB105D63C}">
      <dsp:nvSpPr>
        <dsp:cNvPr id="0" name=""/>
        <dsp:cNvSpPr/>
      </dsp:nvSpPr>
      <dsp:spPr>
        <a:xfrm>
          <a:off x="379860" y="4350986"/>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smtClean="0"/>
            <a:t>Código Fuente CrossWorks</a:t>
          </a:r>
          <a:endParaRPr lang="es-ES" sz="2000" kern="1200" dirty="0"/>
        </a:p>
      </dsp:txBody>
      <dsp:txXfrm>
        <a:off x="379860" y="4350986"/>
        <a:ext cx="1444435" cy="902772"/>
      </dsp:txXfrm>
    </dsp:sp>
    <dsp:sp modelId="{773884A4-1A65-4607-A846-A0407C40E777}">
      <dsp:nvSpPr>
        <dsp:cNvPr id="0" name=""/>
        <dsp:cNvSpPr/>
      </dsp:nvSpPr>
      <dsp:spPr>
        <a:xfrm>
          <a:off x="2335351" y="578888"/>
          <a:ext cx="2057923" cy="1225946"/>
        </a:xfrm>
        <a:prstGeom prst="roundRect">
          <a:avLst>
            <a:gd name="adj" fmla="val 10000"/>
          </a:avLst>
        </a:prstGeom>
        <a:gradFill rotWithShape="0">
          <a:gsLst>
            <a:gs pos="0">
              <a:schemeClr val="accent3">
                <a:hueOff val="0"/>
                <a:satOff val="0"/>
                <a:lumOff val="0"/>
                <a:alphaOff val="0"/>
                <a:shade val="50000"/>
                <a:satMod val="115000"/>
              </a:schemeClr>
            </a:gs>
            <a:gs pos="100000">
              <a:schemeClr val="accent3">
                <a:hueOff val="0"/>
                <a:satOff val="0"/>
                <a:lumOff val="0"/>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rtl="0">
            <a:lnSpc>
              <a:spcPct val="90000"/>
            </a:lnSpc>
            <a:spcBef>
              <a:spcPct val="0"/>
            </a:spcBef>
            <a:spcAft>
              <a:spcPct val="35000"/>
            </a:spcAft>
          </a:pPr>
          <a:r>
            <a:rPr lang="es-ES" sz="2500" kern="1200" dirty="0" smtClean="0"/>
            <a:t>Cabeceras</a:t>
          </a:r>
          <a:endParaRPr lang="es-ES" sz="2500" kern="1200" dirty="0"/>
        </a:p>
      </dsp:txBody>
      <dsp:txXfrm>
        <a:off x="2335351" y="578888"/>
        <a:ext cx="2057923" cy="1225946"/>
      </dsp:txXfrm>
    </dsp:sp>
    <dsp:sp modelId="{05654A11-CA2B-4004-A43F-EC582780EE8C}">
      <dsp:nvSpPr>
        <dsp:cNvPr id="0" name=""/>
        <dsp:cNvSpPr/>
      </dsp:nvSpPr>
      <dsp:spPr>
        <a:xfrm>
          <a:off x="2541143" y="1804835"/>
          <a:ext cx="205792" cy="677079"/>
        </a:xfrm>
        <a:custGeom>
          <a:avLst/>
          <a:gdLst/>
          <a:ahLst/>
          <a:cxnLst/>
          <a:rect l="0" t="0" r="0" b="0"/>
          <a:pathLst>
            <a:path>
              <a:moveTo>
                <a:pt x="0" y="0"/>
              </a:moveTo>
              <a:lnTo>
                <a:pt x="0" y="677079"/>
              </a:lnTo>
              <a:lnTo>
                <a:pt x="205792" y="677079"/>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BEE4608-ADA8-4BE8-921A-CF0C5F1B3386}">
      <dsp:nvSpPr>
        <dsp:cNvPr id="0" name=""/>
        <dsp:cNvSpPr/>
      </dsp:nvSpPr>
      <dsp:spPr>
        <a:xfrm>
          <a:off x="2746936" y="2030528"/>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smtClean="0"/>
            <a:t>Cabeceras SALVO</a:t>
          </a:r>
          <a:endParaRPr lang="es-ES" sz="2000" kern="1200" dirty="0"/>
        </a:p>
      </dsp:txBody>
      <dsp:txXfrm>
        <a:off x="2746936" y="2030528"/>
        <a:ext cx="1444435" cy="902772"/>
      </dsp:txXfrm>
    </dsp:sp>
    <dsp:sp modelId="{A7C42A77-DADB-4BA7-A811-7D00412D2232}">
      <dsp:nvSpPr>
        <dsp:cNvPr id="0" name=""/>
        <dsp:cNvSpPr/>
      </dsp:nvSpPr>
      <dsp:spPr>
        <a:xfrm>
          <a:off x="2541143" y="1804835"/>
          <a:ext cx="205792" cy="1805544"/>
        </a:xfrm>
        <a:custGeom>
          <a:avLst/>
          <a:gdLst/>
          <a:ahLst/>
          <a:cxnLst/>
          <a:rect l="0" t="0" r="0" b="0"/>
          <a:pathLst>
            <a:path>
              <a:moveTo>
                <a:pt x="0" y="0"/>
              </a:moveTo>
              <a:lnTo>
                <a:pt x="0" y="1805544"/>
              </a:lnTo>
              <a:lnTo>
                <a:pt x="205792" y="1805544"/>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36D670C-25F6-439F-8B14-D6034106421D}">
      <dsp:nvSpPr>
        <dsp:cNvPr id="0" name=""/>
        <dsp:cNvSpPr/>
      </dsp:nvSpPr>
      <dsp:spPr>
        <a:xfrm>
          <a:off x="2746936" y="3158993"/>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smtClean="0"/>
            <a:t>Cabeceras CrossWorks</a:t>
          </a:r>
          <a:endParaRPr lang="es-ES" sz="2000" kern="1200" dirty="0"/>
        </a:p>
      </dsp:txBody>
      <dsp:txXfrm>
        <a:off x="2746936" y="3158993"/>
        <a:ext cx="1444435" cy="902772"/>
      </dsp:txXfrm>
    </dsp:sp>
    <dsp:sp modelId="{C5C10236-E63B-44D0-9FB8-D281EF561CED}">
      <dsp:nvSpPr>
        <dsp:cNvPr id="0" name=""/>
        <dsp:cNvSpPr/>
      </dsp:nvSpPr>
      <dsp:spPr>
        <a:xfrm>
          <a:off x="4844660" y="578888"/>
          <a:ext cx="2208289" cy="1146601"/>
        </a:xfrm>
        <a:prstGeom prst="roundRect">
          <a:avLst>
            <a:gd name="adj" fmla="val 10000"/>
          </a:avLst>
        </a:prstGeom>
        <a:gradFill rotWithShape="0">
          <a:gsLst>
            <a:gs pos="0">
              <a:schemeClr val="accent3">
                <a:hueOff val="0"/>
                <a:satOff val="0"/>
                <a:lumOff val="0"/>
                <a:alphaOff val="0"/>
                <a:shade val="50000"/>
                <a:satMod val="115000"/>
              </a:schemeClr>
            </a:gs>
            <a:gs pos="100000">
              <a:schemeClr val="accent3">
                <a:hueOff val="0"/>
                <a:satOff val="0"/>
                <a:lumOff val="0"/>
                <a:alphaOff val="0"/>
                <a:tint val="80000"/>
                <a:shade val="100000"/>
                <a:alpha val="85000"/>
                <a:satMod val="250000"/>
              </a:schemeClr>
            </a:gs>
          </a:gsLst>
          <a:lin ang="5400000" scaled="0"/>
        </a:gradFill>
        <a:ln>
          <a:noFill/>
        </a:ln>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dsp:spPr>
      <dsp:style>
        <a:lnRef idx="0">
          <a:scrgbClr r="0" g="0" b="0"/>
        </a:lnRef>
        <a:fillRef idx="3">
          <a:scrgbClr r="0" g="0" b="0"/>
        </a:fillRef>
        <a:effectRef idx="2">
          <a:scrgbClr r="0" g="0" b="0"/>
        </a:effectRef>
        <a:fontRef idx="minor">
          <a:schemeClr val="lt1"/>
        </a:fontRef>
      </dsp:style>
      <dsp:txBody>
        <a:bodyPr spcFirstLastPara="0" vert="horz" wrap="square" lIns="47625" tIns="31750" rIns="47625" bIns="31750" numCol="1" spcCol="1270" anchor="ctr" anchorCtr="0">
          <a:noAutofit/>
        </a:bodyPr>
        <a:lstStyle/>
        <a:p>
          <a:pPr lvl="0" algn="ctr" defTabSz="1111250" rtl="0">
            <a:lnSpc>
              <a:spcPct val="90000"/>
            </a:lnSpc>
            <a:spcBef>
              <a:spcPct val="0"/>
            </a:spcBef>
            <a:spcAft>
              <a:spcPct val="35000"/>
            </a:spcAft>
          </a:pPr>
          <a:r>
            <a:rPr lang="es-ES" sz="2500" kern="1200" dirty="0" smtClean="0"/>
            <a:t>Librerías</a:t>
          </a:r>
          <a:endParaRPr lang="es-ES" sz="2500" kern="1200" dirty="0"/>
        </a:p>
      </dsp:txBody>
      <dsp:txXfrm>
        <a:off x="4844660" y="578888"/>
        <a:ext cx="2208289" cy="1146601"/>
      </dsp:txXfrm>
    </dsp:sp>
    <dsp:sp modelId="{D85A8DA8-A19E-4891-B1FE-616F43ED5ABA}">
      <dsp:nvSpPr>
        <dsp:cNvPr id="0" name=""/>
        <dsp:cNvSpPr/>
      </dsp:nvSpPr>
      <dsp:spPr>
        <a:xfrm>
          <a:off x="5065489" y="1725490"/>
          <a:ext cx="220828" cy="677079"/>
        </a:xfrm>
        <a:custGeom>
          <a:avLst/>
          <a:gdLst/>
          <a:ahLst/>
          <a:cxnLst/>
          <a:rect l="0" t="0" r="0" b="0"/>
          <a:pathLst>
            <a:path>
              <a:moveTo>
                <a:pt x="0" y="0"/>
              </a:moveTo>
              <a:lnTo>
                <a:pt x="0" y="677079"/>
              </a:lnTo>
              <a:lnTo>
                <a:pt x="220828" y="677079"/>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05C925A-B5CC-4FA1-9ADD-353C753170DA}">
      <dsp:nvSpPr>
        <dsp:cNvPr id="0" name=""/>
        <dsp:cNvSpPr/>
      </dsp:nvSpPr>
      <dsp:spPr>
        <a:xfrm>
          <a:off x="5286318" y="1951183"/>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err="1" smtClean="0"/>
            <a:t>Librerias</a:t>
          </a:r>
          <a:r>
            <a:rPr lang="es-ES" sz="2000" kern="1200" dirty="0" smtClean="0"/>
            <a:t> Pumpkin</a:t>
          </a:r>
          <a:endParaRPr lang="es-ES" sz="2000" kern="1200" dirty="0"/>
        </a:p>
      </dsp:txBody>
      <dsp:txXfrm>
        <a:off x="5286318" y="1951183"/>
        <a:ext cx="1444435" cy="902772"/>
      </dsp:txXfrm>
    </dsp:sp>
    <dsp:sp modelId="{14DF4059-776A-44FC-B03E-8C65B4A81BA3}">
      <dsp:nvSpPr>
        <dsp:cNvPr id="0" name=""/>
        <dsp:cNvSpPr/>
      </dsp:nvSpPr>
      <dsp:spPr>
        <a:xfrm>
          <a:off x="5065489" y="1725490"/>
          <a:ext cx="220828" cy="1805544"/>
        </a:xfrm>
        <a:custGeom>
          <a:avLst/>
          <a:gdLst/>
          <a:ahLst/>
          <a:cxnLst/>
          <a:rect l="0" t="0" r="0" b="0"/>
          <a:pathLst>
            <a:path>
              <a:moveTo>
                <a:pt x="0" y="0"/>
              </a:moveTo>
              <a:lnTo>
                <a:pt x="0" y="1805544"/>
              </a:lnTo>
              <a:lnTo>
                <a:pt x="220828" y="1805544"/>
              </a:lnTo>
            </a:path>
          </a:pathLst>
        </a:custGeom>
        <a:noFill/>
        <a:ln w="6350" cap="flat" cmpd="sng" algn="ctr">
          <a:solidFill>
            <a:schemeClr val="accent3">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D03021-3A23-46B7-BC8A-6CCDC8EC5BE0}">
      <dsp:nvSpPr>
        <dsp:cNvPr id="0" name=""/>
        <dsp:cNvSpPr/>
      </dsp:nvSpPr>
      <dsp:spPr>
        <a:xfrm>
          <a:off x="5286318" y="3079649"/>
          <a:ext cx="1444435" cy="902772"/>
        </a:xfrm>
        <a:prstGeom prst="roundRect">
          <a:avLst>
            <a:gd name="adj" fmla="val 10000"/>
          </a:avLst>
        </a:prstGeom>
        <a:solidFill>
          <a:schemeClr val="lt1">
            <a:alpha val="90000"/>
            <a:hueOff val="0"/>
            <a:satOff val="0"/>
            <a:lumOff val="0"/>
            <a:alphaOff val="0"/>
          </a:schemeClr>
        </a:solidFill>
        <a:ln w="6350"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s-ES" sz="2000" kern="1200" dirty="0" err="1" smtClean="0"/>
            <a:t>Librerias</a:t>
          </a:r>
          <a:r>
            <a:rPr lang="es-ES" sz="2000" kern="1200" dirty="0" smtClean="0"/>
            <a:t> SALVO</a:t>
          </a:r>
          <a:endParaRPr lang="es-ES" sz="2000" kern="1200" dirty="0"/>
        </a:p>
      </dsp:txBody>
      <dsp:txXfrm>
        <a:off x="5286318" y="3079649"/>
        <a:ext cx="1444435" cy="902772"/>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944B9D0-A1DD-4AEC-B068-AEB5DF72ED9A}">
      <dsp:nvSpPr>
        <dsp:cNvPr id="0" name=""/>
        <dsp:cNvSpPr/>
      </dsp:nvSpPr>
      <dsp:spPr>
        <a:xfrm>
          <a:off x="6423" y="600529"/>
          <a:ext cx="1919857" cy="1151914"/>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S" sz="1600" kern="1200" dirty="0" smtClean="0"/>
            <a:t>Los procesos necesarios para llevar a cabo el presente proyecto fueron</a:t>
          </a:r>
          <a:endParaRPr lang="es-ES" sz="1600" b="1" kern="1200" dirty="0"/>
        </a:p>
      </dsp:txBody>
      <dsp:txXfrm>
        <a:off x="6423" y="600529"/>
        <a:ext cx="1919857" cy="1151914"/>
      </dsp:txXfrm>
    </dsp:sp>
    <dsp:sp modelId="{589A52D0-CEA7-4E3E-970E-74C5F2CD5F63}">
      <dsp:nvSpPr>
        <dsp:cNvPr id="0" name=""/>
        <dsp:cNvSpPr/>
      </dsp:nvSpPr>
      <dsp:spPr>
        <a:xfrm>
          <a:off x="2095227" y="938424"/>
          <a:ext cx="407009" cy="476124"/>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2095227" y="938424"/>
        <a:ext cx="407009" cy="476124"/>
      </dsp:txXfrm>
    </dsp:sp>
    <dsp:sp modelId="{226D25FE-BD9F-4D47-A82C-9747B7956F44}">
      <dsp:nvSpPr>
        <dsp:cNvPr id="0" name=""/>
        <dsp:cNvSpPr/>
      </dsp:nvSpPr>
      <dsp:spPr>
        <a:xfrm>
          <a:off x="2694223" y="600529"/>
          <a:ext cx="1919857" cy="1151914"/>
        </a:xfrm>
        <a:prstGeom prst="roundRect">
          <a:avLst>
            <a:gd name="adj" fmla="val 10000"/>
          </a:avLst>
        </a:prstGeom>
        <a:solidFill>
          <a:schemeClr val="accent3">
            <a:hueOff val="-1187172"/>
            <a:satOff val="4301"/>
            <a:lumOff val="54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s-ES" sz="2000" kern="1200" dirty="0" smtClean="0"/>
            <a:t>Descarga del software necesario.</a:t>
          </a:r>
          <a:endParaRPr lang="es-ES" sz="2000" b="1" kern="1200" dirty="0"/>
        </a:p>
      </dsp:txBody>
      <dsp:txXfrm>
        <a:off x="2694223" y="600529"/>
        <a:ext cx="1919857" cy="1151914"/>
      </dsp:txXfrm>
    </dsp:sp>
    <dsp:sp modelId="{AD4AF1F0-E418-43F5-9A2B-239F275694DE}">
      <dsp:nvSpPr>
        <dsp:cNvPr id="0" name=""/>
        <dsp:cNvSpPr/>
      </dsp:nvSpPr>
      <dsp:spPr>
        <a:xfrm>
          <a:off x="4783028" y="938424"/>
          <a:ext cx="407009" cy="476124"/>
        </a:xfrm>
        <a:prstGeom prst="rightArrow">
          <a:avLst>
            <a:gd name="adj1" fmla="val 60000"/>
            <a:gd name="adj2" fmla="val 50000"/>
          </a:avLst>
        </a:prstGeom>
        <a:solidFill>
          <a:schemeClr val="accent3">
            <a:hueOff val="-1356768"/>
            <a:satOff val="4915"/>
            <a:lumOff val="61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4783028" y="938424"/>
        <a:ext cx="407009" cy="476124"/>
      </dsp:txXfrm>
    </dsp:sp>
    <dsp:sp modelId="{20C0E9B1-47BF-47BC-B171-C3CC434285C2}">
      <dsp:nvSpPr>
        <dsp:cNvPr id="0" name=""/>
        <dsp:cNvSpPr/>
      </dsp:nvSpPr>
      <dsp:spPr>
        <a:xfrm>
          <a:off x="5382023" y="600529"/>
          <a:ext cx="1919857" cy="1151914"/>
        </a:xfrm>
        <a:prstGeom prst="roundRect">
          <a:avLst>
            <a:gd name="adj" fmla="val 10000"/>
          </a:avLst>
        </a:prstGeom>
        <a:solidFill>
          <a:schemeClr val="accent3">
            <a:hueOff val="-2374343"/>
            <a:satOff val="8601"/>
            <a:lumOff val="1079"/>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s-ES" sz="2000" kern="1200" dirty="0" smtClean="0"/>
            <a:t>Instalación del software y drivers.</a:t>
          </a:r>
          <a:endParaRPr lang="es-ES" sz="2000" b="1" kern="1200" dirty="0"/>
        </a:p>
      </dsp:txBody>
      <dsp:txXfrm>
        <a:off x="5382023" y="600529"/>
        <a:ext cx="1919857" cy="1151914"/>
      </dsp:txXfrm>
    </dsp:sp>
    <dsp:sp modelId="{FFA410BF-61B7-4917-B082-84B16E2D9882}">
      <dsp:nvSpPr>
        <dsp:cNvPr id="0" name=""/>
        <dsp:cNvSpPr/>
      </dsp:nvSpPr>
      <dsp:spPr>
        <a:xfrm rot="5400000">
          <a:off x="6138447" y="1886833"/>
          <a:ext cx="407009" cy="476124"/>
        </a:xfrm>
        <a:prstGeom prst="rightArrow">
          <a:avLst>
            <a:gd name="adj1" fmla="val 60000"/>
            <a:gd name="adj2" fmla="val 50000"/>
          </a:avLst>
        </a:prstGeom>
        <a:solidFill>
          <a:schemeClr val="accent3">
            <a:hueOff val="-2713536"/>
            <a:satOff val="9830"/>
            <a:lumOff val="123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rot="5400000">
        <a:off x="6138447" y="1886833"/>
        <a:ext cx="407009" cy="476124"/>
      </dsp:txXfrm>
    </dsp:sp>
    <dsp:sp modelId="{5E0C82FA-7477-477A-B8AA-C40035417251}">
      <dsp:nvSpPr>
        <dsp:cNvPr id="0" name=""/>
        <dsp:cNvSpPr/>
      </dsp:nvSpPr>
      <dsp:spPr>
        <a:xfrm>
          <a:off x="5382023" y="2520386"/>
          <a:ext cx="1919857" cy="1151914"/>
        </a:xfrm>
        <a:prstGeom prst="roundRect">
          <a:avLst>
            <a:gd name="adj" fmla="val 10000"/>
          </a:avLst>
        </a:prstGeom>
        <a:solidFill>
          <a:schemeClr val="accent3">
            <a:hueOff val="-3561515"/>
            <a:satOff val="12902"/>
            <a:lumOff val="1619"/>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Verificación de </a:t>
          </a:r>
          <a:r>
            <a:rPr lang="es-ES" sz="2000" kern="1200" dirty="0" smtClean="0"/>
            <a:t>integridad</a:t>
          </a:r>
          <a:r>
            <a:rPr lang="es-ES" sz="1800" kern="1200" dirty="0" smtClean="0"/>
            <a:t> del hardware del sistema.</a:t>
          </a:r>
          <a:endParaRPr lang="es-ES" sz="1800" b="1" kern="1200" dirty="0"/>
        </a:p>
      </dsp:txBody>
      <dsp:txXfrm>
        <a:off x="5382023" y="2520386"/>
        <a:ext cx="1919857" cy="1151914"/>
      </dsp:txXfrm>
    </dsp:sp>
    <dsp:sp modelId="{7B4B3E93-9A5F-46D1-9354-A3646A7A61BC}">
      <dsp:nvSpPr>
        <dsp:cNvPr id="0" name=""/>
        <dsp:cNvSpPr/>
      </dsp:nvSpPr>
      <dsp:spPr>
        <a:xfrm rot="10800000">
          <a:off x="4806066" y="2858281"/>
          <a:ext cx="407009" cy="476124"/>
        </a:xfrm>
        <a:prstGeom prst="rightArrow">
          <a:avLst>
            <a:gd name="adj1" fmla="val 60000"/>
            <a:gd name="adj2" fmla="val 50000"/>
          </a:avLst>
        </a:prstGeom>
        <a:solidFill>
          <a:schemeClr val="accent3">
            <a:hueOff val="-4070303"/>
            <a:satOff val="14745"/>
            <a:lumOff val="185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rot="10800000">
        <a:off x="4806066" y="2858281"/>
        <a:ext cx="407009" cy="476124"/>
      </dsp:txXfrm>
    </dsp:sp>
    <dsp:sp modelId="{0C7F023B-917D-482D-A4F1-EC67143FE88E}">
      <dsp:nvSpPr>
        <dsp:cNvPr id="0" name=""/>
        <dsp:cNvSpPr/>
      </dsp:nvSpPr>
      <dsp:spPr>
        <a:xfrm>
          <a:off x="2694223" y="2520386"/>
          <a:ext cx="1919857" cy="1151914"/>
        </a:xfrm>
        <a:prstGeom prst="roundRect">
          <a:avLst>
            <a:gd name="adj" fmla="val 10000"/>
          </a:avLst>
        </a:prstGeom>
        <a:solidFill>
          <a:schemeClr val="accent3">
            <a:hueOff val="-4748687"/>
            <a:satOff val="17202"/>
            <a:lumOff val="215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rtl="0">
            <a:lnSpc>
              <a:spcPct val="90000"/>
            </a:lnSpc>
            <a:spcBef>
              <a:spcPct val="0"/>
            </a:spcBef>
            <a:spcAft>
              <a:spcPct val="35000"/>
            </a:spcAft>
          </a:pPr>
          <a:r>
            <a:rPr lang="es-ES" sz="1500" kern="1200" dirty="0" smtClean="0"/>
            <a:t>Configuración del microcontrolador MSP430 de Texas Instruments mediante el ambiente de desarrollo CrossWorks.</a:t>
          </a:r>
          <a:endParaRPr lang="es-ES" sz="1500" b="1" kern="1200" dirty="0"/>
        </a:p>
      </dsp:txBody>
      <dsp:txXfrm>
        <a:off x="2694223" y="2520386"/>
        <a:ext cx="1919857" cy="1151914"/>
      </dsp:txXfrm>
    </dsp:sp>
    <dsp:sp modelId="{53BC4999-ABD7-4C0F-9A40-8E9319D47F71}">
      <dsp:nvSpPr>
        <dsp:cNvPr id="0" name=""/>
        <dsp:cNvSpPr/>
      </dsp:nvSpPr>
      <dsp:spPr>
        <a:xfrm rot="10800000">
          <a:off x="2118266" y="2858281"/>
          <a:ext cx="407009" cy="476124"/>
        </a:xfrm>
        <a:prstGeom prst="rightArrow">
          <a:avLst>
            <a:gd name="adj1" fmla="val 60000"/>
            <a:gd name="adj2" fmla="val 50000"/>
          </a:avLst>
        </a:prstGeom>
        <a:solidFill>
          <a:schemeClr val="accent3">
            <a:hueOff val="-5427071"/>
            <a:satOff val="19660"/>
            <a:lumOff val="246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rot="10800000">
        <a:off x="2118266" y="2858281"/>
        <a:ext cx="407009" cy="476124"/>
      </dsp:txXfrm>
    </dsp:sp>
    <dsp:sp modelId="{CA4AD9EA-7DA1-42EC-8F61-D3487B12D4B3}">
      <dsp:nvSpPr>
        <dsp:cNvPr id="0" name=""/>
        <dsp:cNvSpPr/>
      </dsp:nvSpPr>
      <dsp:spPr>
        <a:xfrm>
          <a:off x="6423" y="2520386"/>
          <a:ext cx="1919857" cy="1151914"/>
        </a:xfrm>
        <a:prstGeom prst="roundRect">
          <a:avLst>
            <a:gd name="adj" fmla="val 10000"/>
          </a:avLst>
        </a:prstGeom>
        <a:solidFill>
          <a:schemeClr val="accent3">
            <a:hueOff val="-5935859"/>
            <a:satOff val="21503"/>
            <a:lumOff val="2698"/>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Configuración del Sistema Operativo en Tiempo Real Salvo.</a:t>
          </a:r>
          <a:endParaRPr lang="es-ES" sz="1800" b="1" kern="1200" dirty="0"/>
        </a:p>
      </dsp:txBody>
      <dsp:txXfrm>
        <a:off x="6423" y="2520386"/>
        <a:ext cx="1919857" cy="1151914"/>
      </dsp:txXfrm>
    </dsp:sp>
    <dsp:sp modelId="{16F57905-C8D9-4716-880E-2DA93F2C8126}">
      <dsp:nvSpPr>
        <dsp:cNvPr id="0" name=""/>
        <dsp:cNvSpPr/>
      </dsp:nvSpPr>
      <dsp:spPr>
        <a:xfrm rot="5400000">
          <a:off x="762847" y="3806691"/>
          <a:ext cx="407009" cy="476124"/>
        </a:xfrm>
        <a:prstGeom prst="rightArrow">
          <a:avLst>
            <a:gd name="adj1" fmla="val 60000"/>
            <a:gd name="adj2" fmla="val 50000"/>
          </a:avLst>
        </a:prstGeom>
        <a:solidFill>
          <a:schemeClr val="accent3">
            <a:hueOff val="-6783839"/>
            <a:satOff val="24575"/>
            <a:lumOff val="30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rot="5400000">
        <a:off x="762847" y="3806691"/>
        <a:ext cx="407009" cy="476124"/>
      </dsp:txXfrm>
    </dsp:sp>
    <dsp:sp modelId="{5060E22F-B114-485C-93D5-0784B67B1A10}">
      <dsp:nvSpPr>
        <dsp:cNvPr id="0" name=""/>
        <dsp:cNvSpPr/>
      </dsp:nvSpPr>
      <dsp:spPr>
        <a:xfrm>
          <a:off x="6423" y="4440244"/>
          <a:ext cx="1919857" cy="1151914"/>
        </a:xfrm>
        <a:prstGeom prst="roundRect">
          <a:avLst>
            <a:gd name="adj" fmla="val 10000"/>
          </a:avLst>
        </a:prstGeom>
        <a:solidFill>
          <a:schemeClr val="accent3">
            <a:hueOff val="-7123031"/>
            <a:satOff val="25804"/>
            <a:lumOff val="3237"/>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 sz="1800" kern="1200" dirty="0" smtClean="0"/>
            <a:t>Configuración de los </a:t>
          </a:r>
          <a:r>
            <a:rPr lang="es-ES" sz="2000" kern="1200" dirty="0" smtClean="0"/>
            <a:t>Módulos</a:t>
          </a:r>
          <a:r>
            <a:rPr lang="es-ES" sz="1800" kern="1200" dirty="0" smtClean="0"/>
            <a:t> MHX2420 vía comandos AT.</a:t>
          </a:r>
          <a:endParaRPr lang="es-ES" sz="1800" b="1" kern="1200" dirty="0"/>
        </a:p>
      </dsp:txBody>
      <dsp:txXfrm>
        <a:off x="6423" y="4440244"/>
        <a:ext cx="1919857" cy="1151914"/>
      </dsp:txXfrm>
    </dsp:sp>
    <dsp:sp modelId="{940B5669-45BE-405D-A143-8409A28E64A2}">
      <dsp:nvSpPr>
        <dsp:cNvPr id="0" name=""/>
        <dsp:cNvSpPr/>
      </dsp:nvSpPr>
      <dsp:spPr>
        <a:xfrm>
          <a:off x="2095227" y="4778138"/>
          <a:ext cx="407009" cy="476124"/>
        </a:xfrm>
        <a:prstGeom prst="rightArrow">
          <a:avLst>
            <a:gd name="adj1" fmla="val 60000"/>
            <a:gd name="adj2" fmla="val 50000"/>
          </a:avLst>
        </a:prstGeom>
        <a:solidFill>
          <a:schemeClr val="accent3">
            <a:hueOff val="-8140606"/>
            <a:satOff val="29490"/>
            <a:lumOff val="369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2095227" y="4778138"/>
        <a:ext cx="407009" cy="476124"/>
      </dsp:txXfrm>
    </dsp:sp>
    <dsp:sp modelId="{418CF1CA-9CC5-4421-96C9-582DC400A141}">
      <dsp:nvSpPr>
        <dsp:cNvPr id="0" name=""/>
        <dsp:cNvSpPr/>
      </dsp:nvSpPr>
      <dsp:spPr>
        <a:xfrm>
          <a:off x="2694223" y="4440244"/>
          <a:ext cx="1919857" cy="1151914"/>
        </a:xfrm>
        <a:prstGeom prst="roundRect">
          <a:avLst>
            <a:gd name="adj" fmla="val 10000"/>
          </a:avLst>
        </a:prstGeom>
        <a:solidFill>
          <a:schemeClr val="accent3">
            <a:hueOff val="-8310202"/>
            <a:satOff val="30104"/>
            <a:lumOff val="3777"/>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s-ES" sz="2300" kern="1200" dirty="0" smtClean="0"/>
            <a:t>Integración del Hardware del Sistema.</a:t>
          </a:r>
          <a:endParaRPr lang="es-ES" sz="2300" b="1" kern="1200" dirty="0"/>
        </a:p>
      </dsp:txBody>
      <dsp:txXfrm>
        <a:off x="2694223" y="4440244"/>
        <a:ext cx="1919857" cy="1151914"/>
      </dsp:txXfrm>
    </dsp:sp>
    <dsp:sp modelId="{FE1A273F-183F-44B4-B391-2B98B06A5293}">
      <dsp:nvSpPr>
        <dsp:cNvPr id="0" name=""/>
        <dsp:cNvSpPr/>
      </dsp:nvSpPr>
      <dsp:spPr>
        <a:xfrm>
          <a:off x="4783028" y="4778138"/>
          <a:ext cx="407009" cy="476124"/>
        </a:xfrm>
        <a:prstGeom prst="rightArrow">
          <a:avLst>
            <a:gd name="adj1" fmla="val 60000"/>
            <a:gd name="adj2" fmla="val 50000"/>
          </a:avLst>
        </a:prstGeom>
        <a:solidFill>
          <a:schemeClr val="accent3">
            <a:hueOff val="-9497374"/>
            <a:satOff val="34405"/>
            <a:lumOff val="43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S" sz="1800" kern="1200"/>
        </a:p>
      </dsp:txBody>
      <dsp:txXfrm>
        <a:off x="4783028" y="4778138"/>
        <a:ext cx="407009" cy="476124"/>
      </dsp:txXfrm>
    </dsp:sp>
    <dsp:sp modelId="{0E5757F3-76F9-4D18-B71F-760AEEF059FE}">
      <dsp:nvSpPr>
        <dsp:cNvPr id="0" name=""/>
        <dsp:cNvSpPr/>
      </dsp:nvSpPr>
      <dsp:spPr>
        <a:xfrm>
          <a:off x="5382023" y="4440244"/>
          <a:ext cx="1919857" cy="1151914"/>
        </a:xfrm>
        <a:prstGeom prst="roundRect">
          <a:avLst>
            <a:gd name="adj" fmla="val 10000"/>
          </a:avLst>
        </a:prstGeom>
        <a:solidFill>
          <a:schemeClr val="accent3">
            <a:hueOff val="-9497374"/>
            <a:satOff val="34405"/>
            <a:lumOff val="4316"/>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rtl="0">
            <a:lnSpc>
              <a:spcPct val="90000"/>
            </a:lnSpc>
            <a:spcBef>
              <a:spcPct val="0"/>
            </a:spcBef>
            <a:spcAft>
              <a:spcPct val="35000"/>
            </a:spcAft>
          </a:pPr>
          <a:r>
            <a:rPr lang="es-ES" sz="2300" kern="1200" dirty="0" smtClean="0"/>
            <a:t>Transmisión de información.</a:t>
          </a:r>
          <a:endParaRPr lang="es-EC" sz="2300" kern="1200" dirty="0"/>
        </a:p>
      </dsp:txBody>
      <dsp:txXfrm>
        <a:off x="5382023" y="4440244"/>
        <a:ext cx="1919857" cy="1151914"/>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37D2889-4566-4038-B0F9-BEE4703422C0}">
      <dsp:nvSpPr>
        <dsp:cNvPr id="0" name=""/>
        <dsp:cNvSpPr/>
      </dsp:nvSpPr>
      <dsp:spPr>
        <a:xfrm>
          <a:off x="3083226" y="645903"/>
          <a:ext cx="496090" cy="91440"/>
        </a:xfrm>
        <a:custGeom>
          <a:avLst/>
          <a:gdLst/>
          <a:ahLst/>
          <a:cxnLst/>
          <a:rect l="0" t="0" r="0" b="0"/>
          <a:pathLst>
            <a:path>
              <a:moveTo>
                <a:pt x="0" y="45720"/>
              </a:moveTo>
              <a:lnTo>
                <a:pt x="496090" y="45720"/>
              </a:lnTo>
            </a:path>
          </a:pathLst>
        </a:custGeom>
        <a:noFill/>
        <a:ln w="6350"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s-ES" sz="2000" kern="1200"/>
        </a:p>
      </dsp:txBody>
      <dsp:txXfrm>
        <a:off x="3318104" y="688987"/>
        <a:ext cx="26334" cy="5272"/>
      </dsp:txXfrm>
    </dsp:sp>
    <dsp:sp modelId="{CE4DC08D-9813-4AB3-A6A9-D52779EAE3E6}">
      <dsp:nvSpPr>
        <dsp:cNvPr id="0" name=""/>
        <dsp:cNvSpPr/>
      </dsp:nvSpPr>
      <dsp:spPr>
        <a:xfrm>
          <a:off x="795069" y="4635"/>
          <a:ext cx="2289957" cy="1373974"/>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es-ES" sz="2000" kern="1200" dirty="0" smtClean="0"/>
            <a:t>Para configurar el microcontrolador MSP430 se siguieron los siguientes pasos</a:t>
          </a:r>
          <a:endParaRPr lang="es-ES" sz="2000" b="1" kern="1200" dirty="0"/>
        </a:p>
      </dsp:txBody>
      <dsp:txXfrm>
        <a:off x="795069" y="4635"/>
        <a:ext cx="2289957" cy="1373974"/>
      </dsp:txXfrm>
    </dsp:sp>
    <dsp:sp modelId="{D8896AA7-F5A4-42B1-930C-718A87AF5623}">
      <dsp:nvSpPr>
        <dsp:cNvPr id="0" name=""/>
        <dsp:cNvSpPr/>
      </dsp:nvSpPr>
      <dsp:spPr>
        <a:xfrm>
          <a:off x="1940048" y="1376810"/>
          <a:ext cx="2816647" cy="496090"/>
        </a:xfrm>
        <a:custGeom>
          <a:avLst/>
          <a:gdLst/>
          <a:ahLst/>
          <a:cxnLst/>
          <a:rect l="0" t="0" r="0" b="0"/>
          <a:pathLst>
            <a:path>
              <a:moveTo>
                <a:pt x="2816647" y="0"/>
              </a:moveTo>
              <a:lnTo>
                <a:pt x="2816647" y="265145"/>
              </a:lnTo>
              <a:lnTo>
                <a:pt x="0" y="265145"/>
              </a:lnTo>
              <a:lnTo>
                <a:pt x="0" y="496090"/>
              </a:lnTo>
            </a:path>
          </a:pathLst>
        </a:custGeom>
        <a:noFill/>
        <a:ln w="6350" cap="flat" cmpd="sng" algn="ctr">
          <a:solidFill>
            <a:schemeClr val="accent4">
              <a:hueOff val="3943805"/>
              <a:satOff val="-14158"/>
              <a:lumOff val="1306"/>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s-ES" sz="2000" kern="1200"/>
        </a:p>
      </dsp:txBody>
      <dsp:txXfrm>
        <a:off x="3276735" y="1622219"/>
        <a:ext cx="143273" cy="5272"/>
      </dsp:txXfrm>
    </dsp:sp>
    <dsp:sp modelId="{75A74915-2307-450A-9912-5ECF94F1B2B4}">
      <dsp:nvSpPr>
        <dsp:cNvPr id="0" name=""/>
        <dsp:cNvSpPr/>
      </dsp:nvSpPr>
      <dsp:spPr>
        <a:xfrm>
          <a:off x="3611717" y="4635"/>
          <a:ext cx="2289957" cy="1373974"/>
        </a:xfrm>
        <a:prstGeom prst="rect">
          <a:avLst/>
        </a:prstGeom>
        <a:solidFill>
          <a:schemeClr val="accent4">
            <a:hueOff val="2957854"/>
            <a:satOff val="-10618"/>
            <a:lumOff val="98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es-ES" sz="2000" kern="1200" dirty="0" smtClean="0"/>
            <a:t>Ejecutar el ambiente de desarrollo CrossWorks.</a:t>
          </a:r>
          <a:endParaRPr lang="es-ES" sz="2000" b="1" kern="1200" dirty="0"/>
        </a:p>
      </dsp:txBody>
      <dsp:txXfrm>
        <a:off x="3611717" y="4635"/>
        <a:ext cx="2289957" cy="1373974"/>
      </dsp:txXfrm>
    </dsp:sp>
    <dsp:sp modelId="{0A25DE79-C1EC-4376-A5D2-76E3B4ED9F50}">
      <dsp:nvSpPr>
        <dsp:cNvPr id="0" name=""/>
        <dsp:cNvSpPr/>
      </dsp:nvSpPr>
      <dsp:spPr>
        <a:xfrm>
          <a:off x="3083226" y="2546568"/>
          <a:ext cx="496090" cy="91440"/>
        </a:xfrm>
        <a:custGeom>
          <a:avLst/>
          <a:gdLst/>
          <a:ahLst/>
          <a:cxnLst/>
          <a:rect l="0" t="0" r="0" b="0"/>
          <a:pathLst>
            <a:path>
              <a:moveTo>
                <a:pt x="0" y="45720"/>
              </a:moveTo>
              <a:lnTo>
                <a:pt x="496090" y="45720"/>
              </a:lnTo>
            </a:path>
          </a:pathLst>
        </a:custGeom>
        <a:noFill/>
        <a:ln w="6350" cap="flat" cmpd="sng" algn="ctr">
          <a:solidFill>
            <a:schemeClr val="accent4">
              <a:hueOff val="7887610"/>
              <a:satOff val="-28315"/>
              <a:lumOff val="2613"/>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s-ES" sz="2000" kern="1200"/>
        </a:p>
      </dsp:txBody>
      <dsp:txXfrm>
        <a:off x="3318104" y="2589651"/>
        <a:ext cx="26334" cy="5272"/>
      </dsp:txXfrm>
    </dsp:sp>
    <dsp:sp modelId="{E828AA0B-9BC5-486B-9003-6A490AAC1C9A}">
      <dsp:nvSpPr>
        <dsp:cNvPr id="0" name=""/>
        <dsp:cNvSpPr/>
      </dsp:nvSpPr>
      <dsp:spPr>
        <a:xfrm>
          <a:off x="795069" y="1905300"/>
          <a:ext cx="2289957" cy="1373974"/>
        </a:xfrm>
        <a:prstGeom prst="rect">
          <a:avLst/>
        </a:prstGeom>
        <a:solidFill>
          <a:schemeClr val="accent4">
            <a:hueOff val="5915708"/>
            <a:satOff val="-21236"/>
            <a:lumOff val="1959"/>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es-ES" sz="2000" kern="1200" dirty="0" smtClean="0"/>
            <a:t>Importar las librerías y archivos del sistema de referencia.</a:t>
          </a:r>
          <a:endParaRPr lang="es-ES" sz="2000" b="1" kern="1200" dirty="0"/>
        </a:p>
      </dsp:txBody>
      <dsp:txXfrm>
        <a:off x="795069" y="1905300"/>
        <a:ext cx="2289957" cy="1373974"/>
      </dsp:txXfrm>
    </dsp:sp>
    <dsp:sp modelId="{215E4806-62B4-4383-BF55-8959692FC1F4}">
      <dsp:nvSpPr>
        <dsp:cNvPr id="0" name=""/>
        <dsp:cNvSpPr/>
      </dsp:nvSpPr>
      <dsp:spPr>
        <a:xfrm>
          <a:off x="1940048" y="3277475"/>
          <a:ext cx="2816647" cy="496090"/>
        </a:xfrm>
        <a:custGeom>
          <a:avLst/>
          <a:gdLst/>
          <a:ahLst/>
          <a:cxnLst/>
          <a:rect l="0" t="0" r="0" b="0"/>
          <a:pathLst>
            <a:path>
              <a:moveTo>
                <a:pt x="2816647" y="0"/>
              </a:moveTo>
              <a:lnTo>
                <a:pt x="2816647" y="265145"/>
              </a:lnTo>
              <a:lnTo>
                <a:pt x="0" y="265145"/>
              </a:lnTo>
              <a:lnTo>
                <a:pt x="0" y="496090"/>
              </a:lnTo>
            </a:path>
          </a:pathLst>
        </a:custGeom>
        <a:noFill/>
        <a:ln w="6350" cap="flat" cmpd="sng" algn="ctr">
          <a:solidFill>
            <a:schemeClr val="accent4">
              <a:hueOff val="11831416"/>
              <a:satOff val="-42473"/>
              <a:lumOff val="3919"/>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lang="es-ES" sz="2000" kern="1200"/>
        </a:p>
      </dsp:txBody>
      <dsp:txXfrm>
        <a:off x="3276735" y="3522884"/>
        <a:ext cx="143273" cy="5272"/>
      </dsp:txXfrm>
    </dsp:sp>
    <dsp:sp modelId="{922B4C47-DA3E-4CD4-B379-508163790773}">
      <dsp:nvSpPr>
        <dsp:cNvPr id="0" name=""/>
        <dsp:cNvSpPr/>
      </dsp:nvSpPr>
      <dsp:spPr>
        <a:xfrm>
          <a:off x="3611717" y="1905300"/>
          <a:ext cx="2289957" cy="1373974"/>
        </a:xfrm>
        <a:prstGeom prst="rect">
          <a:avLst/>
        </a:prstGeom>
        <a:solidFill>
          <a:schemeClr val="accent4">
            <a:hueOff val="8873562"/>
            <a:satOff val="-31855"/>
            <a:lumOff val="2939"/>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es-ES" sz="2000" kern="1200" dirty="0" smtClean="0"/>
            <a:t>Configurar el RTOS SALVO mediante la cabecera </a:t>
          </a:r>
          <a:r>
            <a:rPr lang="es-ES" sz="2000" kern="1200" dirty="0" err="1" smtClean="0"/>
            <a:t>salvocfg.h</a:t>
          </a:r>
          <a:r>
            <a:rPr lang="es-ES" sz="2000" kern="1200" dirty="0" smtClean="0"/>
            <a:t>.</a:t>
          </a:r>
          <a:endParaRPr lang="es-ES" sz="2000" b="1" kern="1200" dirty="0"/>
        </a:p>
      </dsp:txBody>
      <dsp:txXfrm>
        <a:off x="3611717" y="1905300"/>
        <a:ext cx="2289957" cy="1373974"/>
      </dsp:txXfrm>
    </dsp:sp>
    <dsp:sp modelId="{73A3550C-777E-4668-9BE4-409DD2278E78}">
      <dsp:nvSpPr>
        <dsp:cNvPr id="0" name=""/>
        <dsp:cNvSpPr/>
      </dsp:nvSpPr>
      <dsp:spPr>
        <a:xfrm>
          <a:off x="795069" y="3805965"/>
          <a:ext cx="2289957" cy="1373974"/>
        </a:xfrm>
        <a:prstGeom prst="rect">
          <a:avLst/>
        </a:prstGeom>
        <a:solidFill>
          <a:schemeClr val="accent4">
            <a:hueOff val="11831416"/>
            <a:satOff val="-42473"/>
            <a:lumOff val="3919"/>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es-ES" sz="2000" kern="1200" dirty="0" smtClean="0"/>
            <a:t>Desarrollo del código para la aplicación del sistema a configurar.</a:t>
          </a:r>
          <a:endParaRPr lang="es-ES" sz="2000" kern="1200" dirty="0"/>
        </a:p>
      </dsp:txBody>
      <dsp:txXfrm>
        <a:off x="795069" y="3805965"/>
        <a:ext cx="2289957" cy="1373974"/>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AF3A350-2089-4A8A-827B-E706F5EE3880}">
      <dsp:nvSpPr>
        <dsp:cNvPr id="0" name=""/>
        <dsp:cNvSpPr/>
      </dsp:nvSpPr>
      <dsp:spPr>
        <a:xfrm>
          <a:off x="855799" y="28"/>
          <a:ext cx="2182955" cy="1091477"/>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rtl="0">
            <a:lnSpc>
              <a:spcPct val="90000"/>
            </a:lnSpc>
            <a:spcBef>
              <a:spcPct val="0"/>
            </a:spcBef>
            <a:spcAft>
              <a:spcPct val="35000"/>
            </a:spcAft>
          </a:pPr>
          <a:r>
            <a:rPr lang="es-ES" sz="1500" kern="1200" dirty="0" smtClean="0"/>
            <a:t>Para realizar la configuración fue necesario crear archivos de código fuente, los cuales fueron:</a:t>
          </a:r>
          <a:endParaRPr lang="es-ES" sz="1500" b="1" kern="1200" dirty="0"/>
        </a:p>
      </dsp:txBody>
      <dsp:txXfrm>
        <a:off x="855799" y="28"/>
        <a:ext cx="2182955" cy="1091477"/>
      </dsp:txXfrm>
    </dsp:sp>
    <dsp:sp modelId="{7A62D179-8778-47E9-B080-BA0E31FA9652}">
      <dsp:nvSpPr>
        <dsp:cNvPr id="0" name=""/>
        <dsp:cNvSpPr/>
      </dsp:nvSpPr>
      <dsp:spPr>
        <a:xfrm>
          <a:off x="1074094" y="1091506"/>
          <a:ext cx="218295" cy="818608"/>
        </a:xfrm>
        <a:custGeom>
          <a:avLst/>
          <a:gdLst/>
          <a:ahLst/>
          <a:cxnLst/>
          <a:rect l="0" t="0" r="0" b="0"/>
          <a:pathLst>
            <a:path>
              <a:moveTo>
                <a:pt x="0" y="0"/>
              </a:moveTo>
              <a:lnTo>
                <a:pt x="0" y="818608"/>
              </a:lnTo>
              <a:lnTo>
                <a:pt x="218295" y="818608"/>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B53661-AB8F-475E-A143-6568407F0B54}">
      <dsp:nvSpPr>
        <dsp:cNvPr id="0" name=""/>
        <dsp:cNvSpPr/>
      </dsp:nvSpPr>
      <dsp:spPr>
        <a:xfrm>
          <a:off x="1292390" y="1364375"/>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main.c</a:t>
          </a:r>
          <a:endParaRPr lang="es-ES" sz="2800" kern="1200" dirty="0"/>
        </a:p>
      </dsp:txBody>
      <dsp:txXfrm>
        <a:off x="1292390" y="1364375"/>
        <a:ext cx="1746364" cy="1091477"/>
      </dsp:txXfrm>
    </dsp:sp>
    <dsp:sp modelId="{EFFD709B-A9BC-49A0-9DEA-8A6F08553D1C}">
      <dsp:nvSpPr>
        <dsp:cNvPr id="0" name=""/>
        <dsp:cNvSpPr/>
      </dsp:nvSpPr>
      <dsp:spPr>
        <a:xfrm>
          <a:off x="1074094" y="1091506"/>
          <a:ext cx="218295" cy="2182955"/>
        </a:xfrm>
        <a:custGeom>
          <a:avLst/>
          <a:gdLst/>
          <a:ahLst/>
          <a:cxnLst/>
          <a:rect l="0" t="0" r="0" b="0"/>
          <a:pathLst>
            <a:path>
              <a:moveTo>
                <a:pt x="0" y="0"/>
              </a:moveTo>
              <a:lnTo>
                <a:pt x="0" y="2182955"/>
              </a:lnTo>
              <a:lnTo>
                <a:pt x="218295" y="2182955"/>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A4CCCD-33AE-4519-BB51-E79DA6CB97BB}">
      <dsp:nvSpPr>
        <dsp:cNvPr id="0" name=""/>
        <dsp:cNvSpPr/>
      </dsp:nvSpPr>
      <dsp:spPr>
        <a:xfrm>
          <a:off x="1292390" y="2728722"/>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task_cmd.c</a:t>
          </a:r>
          <a:endParaRPr lang="es-ES" sz="2800" kern="1200" dirty="0"/>
        </a:p>
      </dsp:txBody>
      <dsp:txXfrm>
        <a:off x="1292390" y="2728722"/>
        <a:ext cx="1746364" cy="1091477"/>
      </dsp:txXfrm>
    </dsp:sp>
    <dsp:sp modelId="{6223AED5-96B3-4AD4-915E-B6F1BC6A4115}">
      <dsp:nvSpPr>
        <dsp:cNvPr id="0" name=""/>
        <dsp:cNvSpPr/>
      </dsp:nvSpPr>
      <dsp:spPr>
        <a:xfrm>
          <a:off x="1074094" y="1091506"/>
          <a:ext cx="218295" cy="3547302"/>
        </a:xfrm>
        <a:custGeom>
          <a:avLst/>
          <a:gdLst/>
          <a:ahLst/>
          <a:cxnLst/>
          <a:rect l="0" t="0" r="0" b="0"/>
          <a:pathLst>
            <a:path>
              <a:moveTo>
                <a:pt x="0" y="0"/>
              </a:moveTo>
              <a:lnTo>
                <a:pt x="0" y="3547302"/>
              </a:lnTo>
              <a:lnTo>
                <a:pt x="218295" y="3547302"/>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6B01A4-938B-4402-B219-BB58C5C55989}">
      <dsp:nvSpPr>
        <dsp:cNvPr id="0" name=""/>
        <dsp:cNvSpPr/>
      </dsp:nvSpPr>
      <dsp:spPr>
        <a:xfrm>
          <a:off x="1292390" y="4093069"/>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task_mhx.c</a:t>
          </a:r>
          <a:endParaRPr lang="es-ES" sz="2800" kern="1200" dirty="0"/>
        </a:p>
      </dsp:txBody>
      <dsp:txXfrm>
        <a:off x="1292390" y="4093069"/>
        <a:ext cx="1746364" cy="1091477"/>
      </dsp:txXfrm>
    </dsp:sp>
    <dsp:sp modelId="{E377ED3F-D011-4458-9F92-FDFDBE0C963B}">
      <dsp:nvSpPr>
        <dsp:cNvPr id="0" name=""/>
        <dsp:cNvSpPr/>
      </dsp:nvSpPr>
      <dsp:spPr>
        <a:xfrm>
          <a:off x="3584493" y="28"/>
          <a:ext cx="2182955" cy="1091477"/>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rtl="0">
            <a:lnSpc>
              <a:spcPct val="90000"/>
            </a:lnSpc>
            <a:spcBef>
              <a:spcPct val="0"/>
            </a:spcBef>
            <a:spcAft>
              <a:spcPct val="35000"/>
            </a:spcAft>
          </a:pPr>
          <a:r>
            <a:rPr lang="es-ES" sz="1500" kern="1200" dirty="0" smtClean="0"/>
            <a:t>Adicionalmente se configuraron las siguientes cabeceras:</a:t>
          </a:r>
          <a:endParaRPr lang="es-ES" sz="1500" b="1" kern="1200" dirty="0"/>
        </a:p>
      </dsp:txBody>
      <dsp:txXfrm>
        <a:off x="3584493" y="28"/>
        <a:ext cx="2182955" cy="1091477"/>
      </dsp:txXfrm>
    </dsp:sp>
    <dsp:sp modelId="{D093E996-5387-4525-9FE9-AD062510EBA8}">
      <dsp:nvSpPr>
        <dsp:cNvPr id="0" name=""/>
        <dsp:cNvSpPr/>
      </dsp:nvSpPr>
      <dsp:spPr>
        <a:xfrm>
          <a:off x="3802788" y="1091506"/>
          <a:ext cx="218295" cy="818608"/>
        </a:xfrm>
        <a:custGeom>
          <a:avLst/>
          <a:gdLst/>
          <a:ahLst/>
          <a:cxnLst/>
          <a:rect l="0" t="0" r="0" b="0"/>
          <a:pathLst>
            <a:path>
              <a:moveTo>
                <a:pt x="0" y="0"/>
              </a:moveTo>
              <a:lnTo>
                <a:pt x="0" y="818608"/>
              </a:lnTo>
              <a:lnTo>
                <a:pt x="218295" y="818608"/>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460F14-ABD1-43D2-8EF8-C2B4034D21FC}">
      <dsp:nvSpPr>
        <dsp:cNvPr id="0" name=""/>
        <dsp:cNvSpPr/>
      </dsp:nvSpPr>
      <dsp:spPr>
        <a:xfrm>
          <a:off x="4021084" y="1364375"/>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events.h</a:t>
          </a:r>
          <a:endParaRPr lang="es-ES" sz="2800" kern="1200" dirty="0"/>
        </a:p>
      </dsp:txBody>
      <dsp:txXfrm>
        <a:off x="4021084" y="1364375"/>
        <a:ext cx="1746364" cy="1091477"/>
      </dsp:txXfrm>
    </dsp:sp>
    <dsp:sp modelId="{1F7DF298-63D7-473E-9430-13172C275FC7}">
      <dsp:nvSpPr>
        <dsp:cNvPr id="0" name=""/>
        <dsp:cNvSpPr/>
      </dsp:nvSpPr>
      <dsp:spPr>
        <a:xfrm>
          <a:off x="3802788" y="1091506"/>
          <a:ext cx="218295" cy="2182955"/>
        </a:xfrm>
        <a:custGeom>
          <a:avLst/>
          <a:gdLst/>
          <a:ahLst/>
          <a:cxnLst/>
          <a:rect l="0" t="0" r="0" b="0"/>
          <a:pathLst>
            <a:path>
              <a:moveTo>
                <a:pt x="0" y="0"/>
              </a:moveTo>
              <a:lnTo>
                <a:pt x="0" y="2182955"/>
              </a:lnTo>
              <a:lnTo>
                <a:pt x="218295" y="2182955"/>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4D4A0A-1CE6-4D0C-98E2-BB42ADEAC5CF}">
      <dsp:nvSpPr>
        <dsp:cNvPr id="0" name=""/>
        <dsp:cNvSpPr/>
      </dsp:nvSpPr>
      <dsp:spPr>
        <a:xfrm>
          <a:off x="4021084" y="2728722"/>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tasks.h</a:t>
          </a:r>
          <a:endParaRPr lang="es-ES" sz="2800" kern="1200" dirty="0"/>
        </a:p>
      </dsp:txBody>
      <dsp:txXfrm>
        <a:off x="4021084" y="2728722"/>
        <a:ext cx="1746364" cy="1091477"/>
      </dsp:txXfrm>
    </dsp:sp>
    <dsp:sp modelId="{72BE3309-1CDE-4F0F-82E4-911EBA7D2DBF}">
      <dsp:nvSpPr>
        <dsp:cNvPr id="0" name=""/>
        <dsp:cNvSpPr/>
      </dsp:nvSpPr>
      <dsp:spPr>
        <a:xfrm>
          <a:off x="3802788" y="1091506"/>
          <a:ext cx="218295" cy="3547302"/>
        </a:xfrm>
        <a:custGeom>
          <a:avLst/>
          <a:gdLst/>
          <a:ahLst/>
          <a:cxnLst/>
          <a:rect l="0" t="0" r="0" b="0"/>
          <a:pathLst>
            <a:path>
              <a:moveTo>
                <a:pt x="0" y="0"/>
              </a:moveTo>
              <a:lnTo>
                <a:pt x="0" y="3547302"/>
              </a:lnTo>
              <a:lnTo>
                <a:pt x="218295" y="3547302"/>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C7F7DE-B925-450B-8844-6126D59745FD}">
      <dsp:nvSpPr>
        <dsp:cNvPr id="0" name=""/>
        <dsp:cNvSpPr/>
      </dsp:nvSpPr>
      <dsp:spPr>
        <a:xfrm>
          <a:off x="4021084" y="4093069"/>
          <a:ext cx="1746364" cy="1091477"/>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rtl="0">
            <a:lnSpc>
              <a:spcPct val="90000"/>
            </a:lnSpc>
            <a:spcBef>
              <a:spcPct val="0"/>
            </a:spcBef>
            <a:spcAft>
              <a:spcPct val="35000"/>
            </a:spcAft>
          </a:pPr>
          <a:r>
            <a:rPr lang="es-ES" sz="2800" kern="1200" dirty="0" err="1" smtClean="0"/>
            <a:t>main.h</a:t>
          </a:r>
          <a:endParaRPr lang="es-ES" sz="2800" kern="1200" dirty="0"/>
        </a:p>
      </dsp:txBody>
      <dsp:txXfrm>
        <a:off x="4021084" y="4093069"/>
        <a:ext cx="1746364" cy="1091477"/>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214A0A7-FD55-4F93-AAC9-AA3338320338}">
      <dsp:nvSpPr>
        <dsp:cNvPr id="0" name=""/>
        <dsp:cNvSpPr/>
      </dsp:nvSpPr>
      <dsp:spPr>
        <a:xfrm>
          <a:off x="2418" y="638"/>
          <a:ext cx="6546403" cy="1170798"/>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es-ES" sz="2900" kern="1200" dirty="0" smtClean="0"/>
            <a:t>A continuación se detalla la configuración del RTOS SALVO en el presente proyecto:</a:t>
          </a:r>
          <a:endParaRPr lang="es-ES" sz="2900" kern="1200" dirty="0"/>
        </a:p>
      </dsp:txBody>
      <dsp:txXfrm>
        <a:off x="2418" y="638"/>
        <a:ext cx="6546403" cy="1170798"/>
      </dsp:txXfrm>
    </dsp:sp>
    <dsp:sp modelId="{E6F7549A-3990-4848-9369-A57E5B1AEAF5}">
      <dsp:nvSpPr>
        <dsp:cNvPr id="0" name=""/>
        <dsp:cNvSpPr/>
      </dsp:nvSpPr>
      <dsp:spPr>
        <a:xfrm>
          <a:off x="8808" y="1255451"/>
          <a:ext cx="3135136" cy="908129"/>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es-ES" sz="2900" kern="1200" dirty="0" smtClean="0"/>
            <a:t>Cabecera </a:t>
          </a:r>
          <a:r>
            <a:rPr lang="es-ES" sz="2900" kern="1200" dirty="0" err="1" smtClean="0"/>
            <a:t>salvocfg.h</a:t>
          </a:r>
          <a:endParaRPr lang="es-ES" sz="2900" kern="1200" dirty="0"/>
        </a:p>
      </dsp:txBody>
      <dsp:txXfrm>
        <a:off x="8808" y="1255451"/>
        <a:ext cx="3135136" cy="908129"/>
      </dsp:txXfrm>
    </dsp:sp>
    <dsp:sp modelId="{44E6F89E-90A4-44D3-93FE-D8D43E6C815E}">
      <dsp:nvSpPr>
        <dsp:cNvPr id="0" name=""/>
        <dsp:cNvSpPr/>
      </dsp:nvSpPr>
      <dsp:spPr>
        <a:xfrm>
          <a:off x="16447" y="2247595"/>
          <a:ext cx="3119857" cy="2864333"/>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S" sz="2100" kern="1200" dirty="0" smtClean="0"/>
            <a:t>Configura los recursos del sistema operativo en tiempo real que se van a usar. Se define que el proyecto soportará multitareas con retardos y eventos. Las tareas pueden esperar la ocurrencia de eventos mediante </a:t>
          </a:r>
          <a:r>
            <a:rPr lang="es-ES" sz="2100" i="1" kern="1200" dirty="0" err="1" smtClean="0"/>
            <a:t>timeouts</a:t>
          </a:r>
          <a:r>
            <a:rPr lang="es-ES" sz="2100" kern="1200" dirty="0" smtClean="0"/>
            <a:t>.</a:t>
          </a:r>
          <a:endParaRPr lang="es-ES" sz="2100" kern="1200" dirty="0"/>
        </a:p>
      </dsp:txBody>
      <dsp:txXfrm>
        <a:off x="16447" y="2247595"/>
        <a:ext cx="3119857" cy="2864333"/>
      </dsp:txXfrm>
    </dsp:sp>
    <dsp:sp modelId="{1959FE47-9A33-4EC4-A894-FD0447E0A767}">
      <dsp:nvSpPr>
        <dsp:cNvPr id="0" name=""/>
        <dsp:cNvSpPr/>
      </dsp:nvSpPr>
      <dsp:spPr>
        <a:xfrm>
          <a:off x="3407295" y="1255451"/>
          <a:ext cx="3135136" cy="377321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es-ES" sz="2900" kern="1200" dirty="0" smtClean="0"/>
            <a:t>La librería importada fue: libsalvolra430it.hza</a:t>
          </a:r>
          <a:endParaRPr lang="es-ES" sz="2900" kern="1200" dirty="0"/>
        </a:p>
      </dsp:txBody>
      <dsp:txXfrm>
        <a:off x="3407295" y="1255451"/>
        <a:ext cx="3135136" cy="3773212"/>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D59CFDD-850F-495C-8EDA-00F6BDA7C373}">
      <dsp:nvSpPr>
        <dsp:cNvPr id="0" name=""/>
        <dsp:cNvSpPr/>
      </dsp:nvSpPr>
      <dsp:spPr>
        <a:xfrm>
          <a:off x="1786493" y="144032"/>
          <a:ext cx="2964547" cy="2378444"/>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s-ES" sz="1800" kern="1200" dirty="0" smtClean="0"/>
            <a:t>Para establecer el enlace de comunicación inalámbrico se utilizaron una pareja de radios MHX2420. A fin de configurarlos, se usaron dos métodos:</a:t>
          </a:r>
          <a:endParaRPr lang="es-ES" sz="1800" b="1" kern="1200" dirty="0"/>
        </a:p>
      </dsp:txBody>
      <dsp:txXfrm>
        <a:off x="1786493" y="144032"/>
        <a:ext cx="2964547" cy="2378444"/>
      </dsp:txXfrm>
    </dsp:sp>
    <dsp:sp modelId="{0AECF579-E247-4986-9B50-F56943ABC904}">
      <dsp:nvSpPr>
        <dsp:cNvPr id="0" name=""/>
        <dsp:cNvSpPr/>
      </dsp:nvSpPr>
      <dsp:spPr>
        <a:xfrm rot="18315026">
          <a:off x="1216902" y="2296966"/>
          <a:ext cx="1159818" cy="595781"/>
        </a:xfrm>
        <a:prstGeom prst="lef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454AD65-24C6-47E2-9412-4F4A2BB75ADE}">
      <dsp:nvSpPr>
        <dsp:cNvPr id="0" name=""/>
        <dsp:cNvSpPr/>
      </dsp:nvSpPr>
      <dsp:spPr>
        <a:xfrm>
          <a:off x="-319574" y="3019774"/>
          <a:ext cx="2619593" cy="216480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36195" rIns="36195" bIns="36195" numCol="1" spcCol="1270" anchor="ctr" anchorCtr="0">
          <a:noAutofit/>
        </a:bodyPr>
        <a:lstStyle/>
        <a:p>
          <a:pPr lvl="0" algn="ctr" defTabSz="844550" rtl="0">
            <a:lnSpc>
              <a:spcPct val="90000"/>
            </a:lnSpc>
            <a:spcBef>
              <a:spcPct val="0"/>
            </a:spcBef>
            <a:spcAft>
              <a:spcPct val="35000"/>
            </a:spcAft>
          </a:pPr>
          <a:r>
            <a:rPr lang="es-ES" sz="1900" kern="1200" dirty="0" smtClean="0"/>
            <a:t>Uso del ambiente de desarrollo CrossWorks configurando el microcontrolador MSP430 del Tablero de Desarrollo del CubeSat Kit.</a:t>
          </a:r>
          <a:endParaRPr lang="es-ES" sz="1900" b="1" kern="1200" dirty="0"/>
        </a:p>
      </dsp:txBody>
      <dsp:txXfrm>
        <a:off x="-319574" y="3019774"/>
        <a:ext cx="2619593" cy="2164801"/>
      </dsp:txXfrm>
    </dsp:sp>
    <dsp:sp modelId="{42DACEEB-E0BF-478A-8324-440C54FF98C2}">
      <dsp:nvSpPr>
        <dsp:cNvPr id="0" name=""/>
        <dsp:cNvSpPr/>
      </dsp:nvSpPr>
      <dsp:spPr>
        <a:xfrm rot="13847881">
          <a:off x="4153325" y="2286521"/>
          <a:ext cx="1105508" cy="595781"/>
        </a:xfrm>
        <a:prstGeom prst="lef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E321CFF-B0BB-4B18-96AA-4D54431F76F4}">
      <dsp:nvSpPr>
        <dsp:cNvPr id="0" name=""/>
        <dsp:cNvSpPr/>
      </dsp:nvSpPr>
      <dsp:spPr>
        <a:xfrm>
          <a:off x="4268583" y="3028878"/>
          <a:ext cx="2648409" cy="2155697"/>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36195" rIns="36195" bIns="36195" numCol="1" spcCol="1270" anchor="ctr" anchorCtr="0">
          <a:noAutofit/>
        </a:bodyPr>
        <a:lstStyle/>
        <a:p>
          <a:pPr lvl="0" algn="ctr" defTabSz="844550" rtl="0">
            <a:lnSpc>
              <a:spcPct val="90000"/>
            </a:lnSpc>
            <a:spcBef>
              <a:spcPct val="0"/>
            </a:spcBef>
            <a:spcAft>
              <a:spcPct val="35000"/>
            </a:spcAft>
          </a:pPr>
          <a:r>
            <a:rPr lang="es-ES" sz="1900" kern="1200" dirty="0" smtClean="0"/>
            <a:t>Uso de comandos AT mediante el Tablero de Desarrollo de </a:t>
          </a:r>
          <a:r>
            <a:rPr lang="es-ES" sz="1900" kern="1200" dirty="0" err="1" smtClean="0"/>
            <a:t>Microhard</a:t>
          </a:r>
          <a:r>
            <a:rPr lang="es-ES" sz="1900" kern="1200" dirty="0" smtClean="0"/>
            <a:t> Corp.</a:t>
          </a:r>
          <a:endParaRPr lang="es-EC" sz="1900" kern="1200" dirty="0"/>
        </a:p>
      </dsp:txBody>
      <dsp:txXfrm>
        <a:off x="4268583" y="3028878"/>
        <a:ext cx="2648409" cy="2155697"/>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8A7C0A9-F01B-440C-9887-59519F8DB221}">
      <dsp:nvSpPr>
        <dsp:cNvPr id="0" name=""/>
        <dsp:cNvSpPr/>
      </dsp:nvSpPr>
      <dsp:spPr>
        <a:xfrm>
          <a:off x="0" y="42171"/>
          <a:ext cx="6041679" cy="428922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just" defTabSz="1733550" rtl="0">
            <a:lnSpc>
              <a:spcPct val="90000"/>
            </a:lnSpc>
            <a:spcBef>
              <a:spcPct val="0"/>
            </a:spcBef>
            <a:spcAft>
              <a:spcPct val="35000"/>
            </a:spcAft>
          </a:pPr>
          <a:r>
            <a:rPr lang="es-ES" sz="3900" kern="1200" dirty="0" smtClean="0"/>
            <a:t>Una vez realizada la configuración del módulo acoplado al CubeSat Kit y enviada a través del comando AT&amp;F7&amp;K0. El módulo queda programado de la siguiente forma:</a:t>
          </a:r>
          <a:endParaRPr lang="es-ES" sz="3900" kern="1200" dirty="0"/>
        </a:p>
      </dsp:txBody>
      <dsp:txXfrm>
        <a:off x="0" y="42171"/>
        <a:ext cx="6041679" cy="4289220"/>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EAA2CBD-3FE1-42C7-BD88-057A4138FED1}">
      <dsp:nvSpPr>
        <dsp:cNvPr id="0" name=""/>
        <dsp:cNvSpPr/>
      </dsp:nvSpPr>
      <dsp:spPr>
        <a:xfrm>
          <a:off x="3275620" y="2065156"/>
          <a:ext cx="1792574" cy="622215"/>
        </a:xfrm>
        <a:custGeom>
          <a:avLst/>
          <a:gdLst/>
          <a:ahLst/>
          <a:cxnLst/>
          <a:rect l="0" t="0" r="0" b="0"/>
          <a:pathLst>
            <a:path>
              <a:moveTo>
                <a:pt x="0" y="0"/>
              </a:moveTo>
              <a:lnTo>
                <a:pt x="0" y="311107"/>
              </a:lnTo>
              <a:lnTo>
                <a:pt x="1792574" y="311107"/>
              </a:lnTo>
              <a:lnTo>
                <a:pt x="1792574" y="622215"/>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5F12C9-91B1-4E2E-A9BA-6B7AA81DD854}">
      <dsp:nvSpPr>
        <dsp:cNvPr id="0" name=""/>
        <dsp:cNvSpPr/>
      </dsp:nvSpPr>
      <dsp:spPr>
        <a:xfrm>
          <a:off x="1483045" y="2065156"/>
          <a:ext cx="1792574" cy="622215"/>
        </a:xfrm>
        <a:custGeom>
          <a:avLst/>
          <a:gdLst/>
          <a:ahLst/>
          <a:cxnLst/>
          <a:rect l="0" t="0" r="0" b="0"/>
          <a:pathLst>
            <a:path>
              <a:moveTo>
                <a:pt x="1792574" y="0"/>
              </a:moveTo>
              <a:lnTo>
                <a:pt x="1792574" y="311107"/>
              </a:lnTo>
              <a:lnTo>
                <a:pt x="0" y="311107"/>
              </a:lnTo>
              <a:lnTo>
                <a:pt x="0" y="622215"/>
              </a:lnTo>
            </a:path>
          </a:pathLst>
        </a:custGeom>
        <a:noFill/>
        <a:ln w="127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914DE3-0862-4BDA-9573-211FFC82CC1E}">
      <dsp:nvSpPr>
        <dsp:cNvPr id="0" name=""/>
        <dsp:cNvSpPr/>
      </dsp:nvSpPr>
      <dsp:spPr>
        <a:xfrm>
          <a:off x="1794153" y="583689"/>
          <a:ext cx="2962932" cy="148146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rtl="0">
            <a:lnSpc>
              <a:spcPct val="90000"/>
            </a:lnSpc>
            <a:spcBef>
              <a:spcPct val="0"/>
            </a:spcBef>
            <a:spcAft>
              <a:spcPct val="35000"/>
            </a:spcAft>
          </a:pPr>
          <a:r>
            <a:rPr lang="es-ES" sz="2200" kern="1200" dirty="0" smtClean="0"/>
            <a:t>En el receptor acoplado al tablero de desarrollo de </a:t>
          </a:r>
          <a:r>
            <a:rPr lang="es-ES" sz="2200" kern="1200" dirty="0" err="1" smtClean="0"/>
            <a:t>Microhard</a:t>
          </a:r>
          <a:r>
            <a:rPr lang="es-ES" sz="2200" kern="1200" dirty="0" smtClean="0"/>
            <a:t> Corp., se ingresaron los comandos:</a:t>
          </a:r>
          <a:endParaRPr lang="es-ES" sz="2200" kern="1200" dirty="0"/>
        </a:p>
      </dsp:txBody>
      <dsp:txXfrm>
        <a:off x="1794153" y="583689"/>
        <a:ext cx="2962932" cy="1481466"/>
      </dsp:txXfrm>
    </dsp:sp>
    <dsp:sp modelId="{4F473AB8-8527-41EB-A66D-F45351EA3803}">
      <dsp:nvSpPr>
        <dsp:cNvPr id="0" name=""/>
        <dsp:cNvSpPr/>
      </dsp:nvSpPr>
      <dsp:spPr>
        <a:xfrm>
          <a:off x="1579" y="2687371"/>
          <a:ext cx="2962932" cy="148146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rtl="0">
            <a:lnSpc>
              <a:spcPct val="90000"/>
            </a:lnSpc>
            <a:spcBef>
              <a:spcPct val="0"/>
            </a:spcBef>
            <a:spcAft>
              <a:spcPct val="35000"/>
            </a:spcAft>
          </a:pPr>
          <a:r>
            <a:rPr lang="es-ES" sz="2200" kern="1200" dirty="0" smtClean="0"/>
            <a:t>AT&amp;F6 lo configura como Maestro dejando la potencia y tasa de transmisión con valores por defecto. </a:t>
          </a:r>
          <a:endParaRPr lang="es-ES" sz="2200" kern="1200" dirty="0"/>
        </a:p>
      </dsp:txBody>
      <dsp:txXfrm>
        <a:off x="1579" y="2687371"/>
        <a:ext cx="2962932" cy="1481466"/>
      </dsp:txXfrm>
    </dsp:sp>
    <dsp:sp modelId="{210378D8-9921-4E74-B986-CFD94B12C1C7}">
      <dsp:nvSpPr>
        <dsp:cNvPr id="0" name=""/>
        <dsp:cNvSpPr/>
      </dsp:nvSpPr>
      <dsp:spPr>
        <a:xfrm>
          <a:off x="3586727" y="2687371"/>
          <a:ext cx="2962932" cy="148146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rtl="0">
            <a:lnSpc>
              <a:spcPct val="90000"/>
            </a:lnSpc>
            <a:spcBef>
              <a:spcPct val="0"/>
            </a:spcBef>
            <a:spcAft>
              <a:spcPct val="35000"/>
            </a:spcAft>
          </a:pPr>
          <a:r>
            <a:rPr lang="es-ES" sz="2200" kern="1200" dirty="0" smtClean="0"/>
            <a:t>AT&amp;K0 deshabilita el </a:t>
          </a:r>
          <a:r>
            <a:rPr lang="es-ES" sz="2200" kern="1200" dirty="0" err="1" smtClean="0"/>
            <a:t>handshaking</a:t>
          </a:r>
          <a:r>
            <a:rPr lang="es-ES" sz="2200" kern="1200" dirty="0" smtClean="0"/>
            <a:t>. </a:t>
          </a:r>
          <a:endParaRPr lang="es-ES" sz="2200" kern="1200" dirty="0"/>
        </a:p>
      </dsp:txBody>
      <dsp:txXfrm>
        <a:off x="3586727" y="2687371"/>
        <a:ext cx="2962932" cy="1481466"/>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BB4C61E-668A-43CF-BEAF-455A736725DA}">
      <dsp:nvSpPr>
        <dsp:cNvPr id="0" name=""/>
        <dsp:cNvSpPr/>
      </dsp:nvSpPr>
      <dsp:spPr>
        <a:xfrm>
          <a:off x="0" y="0"/>
          <a:ext cx="2505301" cy="36503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S" sz="1600" kern="1200" dirty="0" smtClean="0"/>
            <a:t>Módulo de Vuelo FM430.</a:t>
          </a:r>
          <a:endParaRPr lang="es-ES" sz="1600" kern="1200" dirty="0"/>
        </a:p>
      </dsp:txBody>
      <dsp:txXfrm>
        <a:off x="0" y="0"/>
        <a:ext cx="2505301" cy="365039"/>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1739E2D-E527-4CF8-991F-0C31D145ADDC}">
      <dsp:nvSpPr>
        <dsp:cNvPr id="0" name=""/>
        <dsp:cNvSpPr/>
      </dsp:nvSpPr>
      <dsp:spPr>
        <a:xfrm>
          <a:off x="861" y="281279"/>
          <a:ext cx="3134921" cy="1567460"/>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lvl="0" algn="ctr" defTabSz="977900" rtl="0">
            <a:lnSpc>
              <a:spcPct val="90000"/>
            </a:lnSpc>
            <a:spcBef>
              <a:spcPct val="0"/>
            </a:spcBef>
            <a:spcAft>
              <a:spcPct val="35000"/>
            </a:spcAft>
          </a:pPr>
          <a:r>
            <a:rPr lang="es-ES" sz="2200" kern="1200" dirty="0" smtClean="0"/>
            <a:t>A fin de obtener a que canal del módulo MHX corresponden los datos de las frecuencias medidas se utilizó la ecuación 1.</a:t>
          </a:r>
          <a:endParaRPr lang="es-ES" sz="2200" b="1" kern="1200" dirty="0"/>
        </a:p>
      </dsp:txBody>
      <dsp:txXfrm>
        <a:off x="861" y="281279"/>
        <a:ext cx="3134921" cy="1567460"/>
      </dsp:txXfrm>
    </dsp:sp>
    <dsp:sp modelId="{16B0D82A-4DDD-4E63-B48E-D9C15047D026}">
      <dsp:nvSpPr>
        <dsp:cNvPr id="0" name=""/>
        <dsp:cNvSpPr/>
      </dsp:nvSpPr>
      <dsp:spPr>
        <a:xfrm>
          <a:off x="314353" y="1848740"/>
          <a:ext cx="313492" cy="1175595"/>
        </a:xfrm>
        <a:custGeom>
          <a:avLst/>
          <a:gdLst/>
          <a:ahLst/>
          <a:cxnLst/>
          <a:rect l="0" t="0" r="0" b="0"/>
          <a:pathLst>
            <a:path>
              <a:moveTo>
                <a:pt x="0" y="0"/>
              </a:moveTo>
              <a:lnTo>
                <a:pt x="0" y="1175595"/>
              </a:lnTo>
              <a:lnTo>
                <a:pt x="313492" y="1175595"/>
              </a:lnTo>
            </a:path>
          </a:pathLst>
        </a:custGeom>
        <a:noFill/>
        <a:ln w="127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E2A44A-130A-4619-B564-C156783B6C7E}">
      <dsp:nvSpPr>
        <dsp:cNvPr id="0" name=""/>
        <dsp:cNvSpPr/>
      </dsp:nvSpPr>
      <dsp:spPr>
        <a:xfrm>
          <a:off x="627845" y="2240605"/>
          <a:ext cx="2507937" cy="1567460"/>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rtl="0">
            <a:lnSpc>
              <a:spcPct val="90000"/>
            </a:lnSpc>
            <a:spcBef>
              <a:spcPct val="0"/>
            </a:spcBef>
            <a:spcAft>
              <a:spcPct val="35000"/>
            </a:spcAft>
          </a:pPr>
          <a:r>
            <a:rPr lang="es-ES" sz="2600" kern="1200" dirty="0" smtClean="0"/>
            <a:t>Frecuencia = 2401.6 + [(n - 1) x 0.400] MHz (</a:t>
          </a:r>
          <a:r>
            <a:rPr lang="es-ES" sz="2600" kern="1200" dirty="0" err="1" smtClean="0"/>
            <a:t>Ec.</a:t>
          </a:r>
          <a:r>
            <a:rPr lang="es-ES" sz="2600" kern="1200" dirty="0" smtClean="0"/>
            <a:t> 1)</a:t>
          </a:r>
          <a:endParaRPr lang="es-ES" sz="2600" kern="1200" dirty="0"/>
        </a:p>
      </dsp:txBody>
      <dsp:txXfrm>
        <a:off x="627845" y="2240605"/>
        <a:ext cx="2507937" cy="1567460"/>
      </dsp:txXfrm>
    </dsp:sp>
    <dsp:sp modelId="{4E4B54AF-34A5-45A9-9A68-41D407033C3F}">
      <dsp:nvSpPr>
        <dsp:cNvPr id="0" name=""/>
        <dsp:cNvSpPr/>
      </dsp:nvSpPr>
      <dsp:spPr>
        <a:xfrm>
          <a:off x="3919513" y="281279"/>
          <a:ext cx="3134921" cy="1567460"/>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lvl="0" algn="ctr" defTabSz="977900" rtl="0">
            <a:lnSpc>
              <a:spcPct val="90000"/>
            </a:lnSpc>
            <a:spcBef>
              <a:spcPct val="0"/>
            </a:spcBef>
            <a:spcAft>
              <a:spcPct val="35000"/>
            </a:spcAft>
          </a:pPr>
          <a:r>
            <a:rPr lang="es-ES" sz="2200" kern="1200" dirty="0" smtClean="0"/>
            <a:t>Y se despejo la variable del canal (n).</a:t>
          </a:r>
          <a:endParaRPr lang="es-ES" sz="2200" b="1" kern="1200" dirty="0"/>
        </a:p>
      </dsp:txBody>
      <dsp:txXfrm>
        <a:off x="3919513" y="281279"/>
        <a:ext cx="3134921" cy="1567460"/>
      </dsp:txXfrm>
    </dsp:sp>
    <dsp:sp modelId="{A6D307D7-27C6-4852-89ED-2C9E5E9131C4}">
      <dsp:nvSpPr>
        <dsp:cNvPr id="0" name=""/>
        <dsp:cNvSpPr/>
      </dsp:nvSpPr>
      <dsp:spPr>
        <a:xfrm>
          <a:off x="4233005" y="1848740"/>
          <a:ext cx="313492" cy="1175595"/>
        </a:xfrm>
        <a:custGeom>
          <a:avLst/>
          <a:gdLst/>
          <a:ahLst/>
          <a:cxnLst/>
          <a:rect l="0" t="0" r="0" b="0"/>
          <a:pathLst>
            <a:path>
              <a:moveTo>
                <a:pt x="0" y="0"/>
              </a:moveTo>
              <a:lnTo>
                <a:pt x="0" y="1175595"/>
              </a:lnTo>
              <a:lnTo>
                <a:pt x="313492" y="1175595"/>
              </a:lnTo>
            </a:path>
          </a:pathLst>
        </a:custGeom>
        <a:noFill/>
        <a:ln w="127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08B427-7438-46F8-9485-C46F8AC2DFDE}">
      <dsp:nvSpPr>
        <dsp:cNvPr id="0" name=""/>
        <dsp:cNvSpPr/>
      </dsp:nvSpPr>
      <dsp:spPr>
        <a:xfrm>
          <a:off x="4546497" y="2240605"/>
          <a:ext cx="2507937" cy="1567460"/>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rtl="0">
            <a:lnSpc>
              <a:spcPct val="90000"/>
            </a:lnSpc>
            <a:spcBef>
              <a:spcPct val="0"/>
            </a:spcBef>
            <a:spcAft>
              <a:spcPct val="35000"/>
            </a:spcAft>
          </a:pPr>
          <a:r>
            <a:rPr lang="es-ES" sz="2600" kern="1200" dirty="0" smtClean="0"/>
            <a:t>n=[(Frecuencia-2401.6)/0.400]+1 (</a:t>
          </a:r>
          <a:r>
            <a:rPr lang="es-ES" sz="2600" kern="1200" dirty="0" err="1" smtClean="0"/>
            <a:t>Ec.</a:t>
          </a:r>
          <a:r>
            <a:rPr lang="es-ES" sz="2600" kern="1200" dirty="0" smtClean="0"/>
            <a:t> 2)</a:t>
          </a:r>
          <a:endParaRPr lang="es-ES" sz="2600" b="1" kern="1200" dirty="0"/>
        </a:p>
      </dsp:txBody>
      <dsp:txXfrm>
        <a:off x="4546497" y="2240605"/>
        <a:ext cx="2507937" cy="1567460"/>
      </dsp:txXfrm>
    </dsp:sp>
    <dsp:sp modelId="{AFB56F6A-E98C-446C-B781-EF828CF2F721}">
      <dsp:nvSpPr>
        <dsp:cNvPr id="0" name=""/>
        <dsp:cNvSpPr/>
      </dsp:nvSpPr>
      <dsp:spPr>
        <a:xfrm>
          <a:off x="4233005" y="1848740"/>
          <a:ext cx="313492" cy="3134921"/>
        </a:xfrm>
        <a:custGeom>
          <a:avLst/>
          <a:gdLst/>
          <a:ahLst/>
          <a:cxnLst/>
          <a:rect l="0" t="0" r="0" b="0"/>
          <a:pathLst>
            <a:path>
              <a:moveTo>
                <a:pt x="0" y="0"/>
              </a:moveTo>
              <a:lnTo>
                <a:pt x="0" y="3134921"/>
              </a:lnTo>
              <a:lnTo>
                <a:pt x="313492" y="3134921"/>
              </a:lnTo>
            </a:path>
          </a:pathLst>
        </a:custGeom>
        <a:noFill/>
        <a:ln w="127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359D43-1675-4F51-A163-466C6D0D9816}">
      <dsp:nvSpPr>
        <dsp:cNvPr id="0" name=""/>
        <dsp:cNvSpPr/>
      </dsp:nvSpPr>
      <dsp:spPr>
        <a:xfrm>
          <a:off x="4546497" y="4199931"/>
          <a:ext cx="2507937" cy="1567460"/>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33020" rIns="49530" bIns="33020" numCol="1" spcCol="1270" anchor="ctr" anchorCtr="0">
          <a:noAutofit/>
        </a:bodyPr>
        <a:lstStyle/>
        <a:p>
          <a:pPr lvl="0" algn="ctr" defTabSz="1155700" rtl="0">
            <a:lnSpc>
              <a:spcPct val="90000"/>
            </a:lnSpc>
            <a:spcBef>
              <a:spcPct val="0"/>
            </a:spcBef>
            <a:spcAft>
              <a:spcPct val="35000"/>
            </a:spcAft>
          </a:pPr>
          <a:r>
            <a:rPr lang="es-ES" sz="2600" kern="1200" dirty="0" smtClean="0"/>
            <a:t>La frecuencia debe estar en MHz para usar la fórmula.</a:t>
          </a:r>
          <a:endParaRPr lang="es-ES" sz="2600" kern="1200" dirty="0"/>
        </a:p>
      </dsp:txBody>
      <dsp:txXfrm>
        <a:off x="4546497" y="4199931"/>
        <a:ext cx="2507937" cy="156746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2F855F1-3D1A-4CEC-9F67-34A458D5843E}">
      <dsp:nvSpPr>
        <dsp:cNvPr id="0" name=""/>
        <dsp:cNvSpPr/>
      </dsp:nvSpPr>
      <dsp:spPr>
        <a:xfrm>
          <a:off x="0" y="10484"/>
          <a:ext cx="4572000" cy="11793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rtl="0">
            <a:lnSpc>
              <a:spcPct val="90000"/>
            </a:lnSpc>
            <a:spcBef>
              <a:spcPct val="0"/>
            </a:spcBef>
            <a:spcAft>
              <a:spcPct val="35000"/>
            </a:spcAft>
          </a:pPr>
          <a:r>
            <a:rPr lang="es-ES" sz="1800" kern="1200" dirty="0" smtClean="0"/>
            <a:t>Estructura CubeSat completa y lista para ser lanzada de tamaño 1U, con alta resistencia, liviano y un volumen interno grande para las cargas a llevar.</a:t>
          </a:r>
          <a:endParaRPr lang="es-ES" sz="1800" kern="1200" dirty="0"/>
        </a:p>
      </dsp:txBody>
      <dsp:txXfrm>
        <a:off x="0" y="10484"/>
        <a:ext cx="4572000" cy="117936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75AD891-D31B-4DF6-9D1F-41FF40819749}">
      <dsp:nvSpPr>
        <dsp:cNvPr id="0" name=""/>
        <dsp:cNvSpPr/>
      </dsp:nvSpPr>
      <dsp:spPr>
        <a:xfrm>
          <a:off x="0" y="0"/>
          <a:ext cx="4572000" cy="142740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rtl="0">
            <a:lnSpc>
              <a:spcPct val="90000"/>
            </a:lnSpc>
            <a:spcBef>
              <a:spcPct val="0"/>
            </a:spcBef>
            <a:spcAft>
              <a:spcPct val="35000"/>
            </a:spcAft>
          </a:pPr>
          <a:r>
            <a:rPr lang="es-ES" sz="2000" kern="1200" dirty="0" smtClean="0"/>
            <a:t>Tablero de Desarrollo (</a:t>
          </a:r>
          <a:r>
            <a:rPr lang="es-ES" sz="2000" kern="1200" dirty="0" err="1" smtClean="0"/>
            <a:t>Development</a:t>
          </a:r>
          <a:r>
            <a:rPr lang="es-ES" sz="2000" kern="1200" dirty="0" smtClean="0"/>
            <a:t> </a:t>
          </a:r>
          <a:r>
            <a:rPr lang="es-ES" sz="2000" kern="1200" dirty="0" err="1" smtClean="0"/>
            <a:t>Board</a:t>
          </a:r>
          <a:r>
            <a:rPr lang="es-ES" sz="2000" kern="1200" dirty="0" smtClean="0"/>
            <a:t>) </a:t>
          </a:r>
        </a:p>
        <a:p>
          <a:pPr lvl="0" algn="just" defTabSz="889000" rtl="0">
            <a:lnSpc>
              <a:spcPct val="90000"/>
            </a:lnSpc>
            <a:spcBef>
              <a:spcPct val="0"/>
            </a:spcBef>
            <a:spcAft>
              <a:spcPct val="35000"/>
            </a:spcAft>
          </a:pPr>
          <a:r>
            <a:rPr lang="es-ES" sz="2000" kern="1200" dirty="0" smtClean="0"/>
            <a:t>Microcontrolador Texas </a:t>
          </a:r>
          <a:r>
            <a:rPr lang="es-ES" sz="2000" kern="1200" dirty="0" err="1" smtClean="0"/>
            <a:t>Intruments</a:t>
          </a:r>
          <a:r>
            <a:rPr lang="es-ES" sz="2000" kern="1200" dirty="0" smtClean="0"/>
            <a:t> MSP430 F1612 de 16 bits.</a:t>
          </a:r>
          <a:endParaRPr lang="es-ES" sz="2000" kern="1200" dirty="0"/>
        </a:p>
      </dsp:txBody>
      <dsp:txXfrm>
        <a:off x="0" y="0"/>
        <a:ext cx="4572000" cy="142740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FADE1BD-93D6-45E4-BAE4-21112111906D}">
      <dsp:nvSpPr>
        <dsp:cNvPr id="0" name=""/>
        <dsp:cNvSpPr/>
      </dsp:nvSpPr>
      <dsp:spPr>
        <a:xfrm>
          <a:off x="0" y="0"/>
          <a:ext cx="4572000" cy="82368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rtl="0">
            <a:lnSpc>
              <a:spcPct val="90000"/>
            </a:lnSpc>
            <a:spcBef>
              <a:spcPct val="0"/>
            </a:spcBef>
            <a:spcAft>
              <a:spcPct val="35000"/>
            </a:spcAft>
          </a:pPr>
          <a:r>
            <a:rPr lang="en-US" sz="2200" kern="1200" dirty="0" smtClean="0"/>
            <a:t>MSP 430 USB Debug Interface (</a:t>
          </a:r>
          <a:r>
            <a:rPr lang="en-US" sz="2200" kern="1200" dirty="0" err="1" smtClean="0"/>
            <a:t>Marca</a:t>
          </a:r>
          <a:r>
            <a:rPr lang="en-US" sz="2200" kern="1200" dirty="0" smtClean="0"/>
            <a:t> Texas Instruments, MSP-FET U430IF).</a:t>
          </a:r>
          <a:endParaRPr lang="es-ES" sz="2200" kern="1200" dirty="0"/>
        </a:p>
      </dsp:txBody>
      <dsp:txXfrm>
        <a:off x="0" y="0"/>
        <a:ext cx="4572000" cy="823680"/>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3482433-2BA1-49AF-9C87-0AA59C25F485}">
      <dsp:nvSpPr>
        <dsp:cNvPr id="0" name=""/>
        <dsp:cNvSpPr/>
      </dsp:nvSpPr>
      <dsp:spPr>
        <a:xfrm>
          <a:off x="0" y="2146"/>
          <a:ext cx="1229824" cy="365039"/>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s-ES" sz="1600" kern="1200" dirty="0" smtClean="0"/>
            <a:t>Cable DB9.</a:t>
          </a:r>
          <a:endParaRPr lang="es-ES" sz="1600" kern="1200" dirty="0"/>
        </a:p>
      </dsp:txBody>
      <dsp:txXfrm>
        <a:off x="0" y="2146"/>
        <a:ext cx="1229824" cy="36503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DDA47A-2FF3-4993-8DD3-55516083B272}">
      <dsp:nvSpPr>
        <dsp:cNvPr id="0" name=""/>
        <dsp:cNvSpPr/>
      </dsp:nvSpPr>
      <dsp:spPr>
        <a:xfrm>
          <a:off x="0" y="4925"/>
          <a:ext cx="4572000" cy="63648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s-ES" sz="1700" kern="1200" dirty="0" smtClean="0"/>
            <a:t>Fuente de poder (Input: 100-240 V AC, 0,5 A; Output: 8-11V DC, 1,63-2,25 A)</a:t>
          </a:r>
          <a:endParaRPr lang="es-ES" sz="1700" kern="1200" dirty="0"/>
        </a:p>
      </dsp:txBody>
      <dsp:txXfrm>
        <a:off x="0" y="4925"/>
        <a:ext cx="4572000" cy="636480"/>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58998DD-E946-4D27-9D6F-F2A63C357248}">
      <dsp:nvSpPr>
        <dsp:cNvPr id="0" name=""/>
        <dsp:cNvSpPr/>
      </dsp:nvSpPr>
      <dsp:spPr>
        <a:xfrm>
          <a:off x="0" y="28071"/>
          <a:ext cx="2916832" cy="314028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rtl="0">
            <a:lnSpc>
              <a:spcPct val="90000"/>
            </a:lnSpc>
            <a:spcBef>
              <a:spcPct val="0"/>
            </a:spcBef>
            <a:spcAft>
              <a:spcPct val="35000"/>
            </a:spcAft>
          </a:pPr>
          <a:r>
            <a:rPr lang="es-ES" sz="2200" kern="1200" dirty="0" smtClean="0"/>
            <a:t>Módulo de Comunicaciones MHX2420-SL Radio OEM. Trabaja con la técnica </a:t>
          </a:r>
          <a:r>
            <a:rPr lang="es-ES" sz="2200" kern="1200" dirty="0" err="1" smtClean="0"/>
            <a:t>Frequency</a:t>
          </a:r>
          <a:r>
            <a:rPr lang="es-ES" sz="2200" kern="1200" dirty="0" smtClean="0"/>
            <a:t> </a:t>
          </a:r>
          <a:r>
            <a:rPr lang="es-ES" sz="2200" kern="1200" dirty="0" err="1" smtClean="0"/>
            <a:t>Hopping</a:t>
          </a:r>
          <a:r>
            <a:rPr lang="es-ES" sz="2200" kern="1200" dirty="0" smtClean="0"/>
            <a:t> Spread </a:t>
          </a:r>
          <a:r>
            <a:rPr lang="es-ES" sz="2200" kern="1200" dirty="0" err="1" smtClean="0"/>
            <a:t>Spectrum</a:t>
          </a:r>
          <a:r>
            <a:rPr lang="es-ES" sz="2200" kern="1200" dirty="0" smtClean="0"/>
            <a:t>. </a:t>
          </a:r>
        </a:p>
        <a:p>
          <a:pPr lvl="0" algn="just" defTabSz="977900" rtl="0">
            <a:lnSpc>
              <a:spcPct val="90000"/>
            </a:lnSpc>
            <a:spcBef>
              <a:spcPct val="0"/>
            </a:spcBef>
            <a:spcAft>
              <a:spcPct val="35000"/>
            </a:spcAft>
          </a:pPr>
          <a:r>
            <a:rPr lang="es-ES" sz="2200" kern="1200" dirty="0" smtClean="0"/>
            <a:t>Fabricante: </a:t>
          </a:r>
          <a:r>
            <a:rPr lang="es-ES" sz="2200" kern="1200" dirty="0" err="1" smtClean="0"/>
            <a:t>Microhard</a:t>
          </a:r>
          <a:r>
            <a:rPr lang="es-ES" sz="2200" kern="1200" dirty="0" smtClean="0"/>
            <a:t> Corp.</a:t>
          </a:r>
          <a:endParaRPr lang="es-ES" sz="2200" kern="1200" dirty="0"/>
        </a:p>
      </dsp:txBody>
      <dsp:txXfrm>
        <a:off x="0" y="28071"/>
        <a:ext cx="2916832" cy="3140280"/>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865ACC6-BA31-48D2-AA7B-75BA023C98A4}">
      <dsp:nvSpPr>
        <dsp:cNvPr id="0" name=""/>
        <dsp:cNvSpPr/>
      </dsp:nvSpPr>
      <dsp:spPr>
        <a:xfrm>
          <a:off x="4068452" y="2391251"/>
          <a:ext cx="3102145" cy="561076"/>
        </a:xfrm>
        <a:custGeom>
          <a:avLst/>
          <a:gdLst/>
          <a:ahLst/>
          <a:cxnLst/>
          <a:rect l="0" t="0" r="0" b="0"/>
          <a:pathLst>
            <a:path>
              <a:moveTo>
                <a:pt x="0" y="0"/>
              </a:moveTo>
              <a:lnTo>
                <a:pt x="0" y="488983"/>
              </a:lnTo>
              <a:lnTo>
                <a:pt x="3102145" y="488983"/>
              </a:lnTo>
              <a:lnTo>
                <a:pt x="3102145" y="561076"/>
              </a:lnTo>
            </a:path>
          </a:pathLst>
        </a:custGeom>
        <a:noFill/>
        <a:ln w="127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7D7A91-EB2C-4275-9D61-E9E75CE3ACF1}">
      <dsp:nvSpPr>
        <dsp:cNvPr id="0" name=""/>
        <dsp:cNvSpPr/>
      </dsp:nvSpPr>
      <dsp:spPr>
        <a:xfrm>
          <a:off x="4068452" y="2391251"/>
          <a:ext cx="1034048" cy="504229"/>
        </a:xfrm>
        <a:custGeom>
          <a:avLst/>
          <a:gdLst/>
          <a:ahLst/>
          <a:cxnLst/>
          <a:rect l="0" t="0" r="0" b="0"/>
          <a:pathLst>
            <a:path>
              <a:moveTo>
                <a:pt x="0" y="0"/>
              </a:moveTo>
              <a:lnTo>
                <a:pt x="0" y="432136"/>
              </a:lnTo>
              <a:lnTo>
                <a:pt x="1034048" y="432136"/>
              </a:lnTo>
              <a:lnTo>
                <a:pt x="1034048" y="504229"/>
              </a:lnTo>
            </a:path>
          </a:pathLst>
        </a:custGeom>
        <a:noFill/>
        <a:ln w="127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C89CBA-FE3F-459D-BD87-3B90A6910131}">
      <dsp:nvSpPr>
        <dsp:cNvPr id="0" name=""/>
        <dsp:cNvSpPr/>
      </dsp:nvSpPr>
      <dsp:spPr>
        <a:xfrm>
          <a:off x="3034403" y="2391251"/>
          <a:ext cx="1034048" cy="504229"/>
        </a:xfrm>
        <a:custGeom>
          <a:avLst/>
          <a:gdLst/>
          <a:ahLst/>
          <a:cxnLst/>
          <a:rect l="0" t="0" r="0" b="0"/>
          <a:pathLst>
            <a:path>
              <a:moveTo>
                <a:pt x="1034048" y="0"/>
              </a:moveTo>
              <a:lnTo>
                <a:pt x="1034048" y="432136"/>
              </a:lnTo>
              <a:lnTo>
                <a:pt x="0" y="432136"/>
              </a:lnTo>
              <a:lnTo>
                <a:pt x="0" y="504229"/>
              </a:lnTo>
            </a:path>
          </a:pathLst>
        </a:custGeom>
        <a:noFill/>
        <a:ln w="127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CFE027-B276-498A-A63C-D0E00FC33A03}">
      <dsp:nvSpPr>
        <dsp:cNvPr id="0" name=""/>
        <dsp:cNvSpPr/>
      </dsp:nvSpPr>
      <dsp:spPr>
        <a:xfrm>
          <a:off x="966306" y="2391251"/>
          <a:ext cx="3102145" cy="504229"/>
        </a:xfrm>
        <a:custGeom>
          <a:avLst/>
          <a:gdLst/>
          <a:ahLst/>
          <a:cxnLst/>
          <a:rect l="0" t="0" r="0" b="0"/>
          <a:pathLst>
            <a:path>
              <a:moveTo>
                <a:pt x="3102145" y="0"/>
              </a:moveTo>
              <a:lnTo>
                <a:pt x="3102145" y="432136"/>
              </a:lnTo>
              <a:lnTo>
                <a:pt x="0" y="432136"/>
              </a:lnTo>
              <a:lnTo>
                <a:pt x="0" y="504229"/>
              </a:lnTo>
            </a:path>
          </a:pathLst>
        </a:custGeom>
        <a:noFill/>
        <a:ln w="127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EA51AB-568A-41A3-8A94-64A973EE18F8}">
      <dsp:nvSpPr>
        <dsp:cNvPr id="0" name=""/>
        <dsp:cNvSpPr/>
      </dsp:nvSpPr>
      <dsp:spPr>
        <a:xfrm>
          <a:off x="2376262" y="936104"/>
          <a:ext cx="3384379" cy="145514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3200400">
            <a:lnSpc>
              <a:spcPct val="90000"/>
            </a:lnSpc>
            <a:spcBef>
              <a:spcPct val="0"/>
            </a:spcBef>
            <a:spcAft>
              <a:spcPct val="35000"/>
            </a:spcAft>
          </a:pPr>
          <a:r>
            <a:rPr lang="es-ES" sz="7200" kern="1200" dirty="0" smtClean="0"/>
            <a:t>Software</a:t>
          </a:r>
          <a:endParaRPr lang="es-ES" sz="7200" kern="1200" dirty="0"/>
        </a:p>
      </dsp:txBody>
      <dsp:txXfrm>
        <a:off x="2376262" y="936104"/>
        <a:ext cx="3384379" cy="1455147"/>
      </dsp:txXfrm>
    </dsp:sp>
    <dsp:sp modelId="{03B6C387-3DFF-4563-8AD6-6CEA59C5C55D}">
      <dsp:nvSpPr>
        <dsp:cNvPr id="0" name=""/>
        <dsp:cNvSpPr/>
      </dsp:nvSpPr>
      <dsp:spPr>
        <a:xfrm>
          <a:off x="4351" y="2895481"/>
          <a:ext cx="1923910" cy="250512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S" sz="2400" kern="1200" dirty="0" smtClean="0"/>
            <a:t>Ambiente de Desarrollo (IDE) CrossWorks MSP430, de </a:t>
          </a:r>
          <a:r>
            <a:rPr lang="es-ES" sz="2400" kern="1200" dirty="0" err="1" smtClean="0"/>
            <a:t>Rowley</a:t>
          </a:r>
          <a:r>
            <a:rPr lang="es-ES" sz="2400" kern="1200" dirty="0" smtClean="0"/>
            <a:t> </a:t>
          </a:r>
          <a:r>
            <a:rPr lang="es-ES" sz="2400" kern="1200" dirty="0" err="1" smtClean="0"/>
            <a:t>Associates</a:t>
          </a:r>
          <a:r>
            <a:rPr lang="es-ES" sz="2400" kern="1200" dirty="0" smtClean="0"/>
            <a:t>.</a:t>
          </a:r>
          <a:endParaRPr lang="es-ES" sz="2400" kern="1200" dirty="0"/>
        </a:p>
      </dsp:txBody>
      <dsp:txXfrm>
        <a:off x="4351" y="2895481"/>
        <a:ext cx="1923910" cy="2505121"/>
      </dsp:txXfrm>
    </dsp:sp>
    <dsp:sp modelId="{AB4E1F41-4E82-4A28-A3D3-5061044E9A2F}">
      <dsp:nvSpPr>
        <dsp:cNvPr id="0" name=""/>
        <dsp:cNvSpPr/>
      </dsp:nvSpPr>
      <dsp:spPr>
        <a:xfrm>
          <a:off x="2072448" y="2895481"/>
          <a:ext cx="1923910" cy="250512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s-ES" sz="2800" kern="1200" dirty="0" smtClean="0"/>
            <a:t>Pumpkin SALVO Pro RTOS para procesadores TI-MSP430.</a:t>
          </a:r>
          <a:endParaRPr lang="es-ES" sz="2800" kern="1200" dirty="0"/>
        </a:p>
      </dsp:txBody>
      <dsp:txXfrm>
        <a:off x="2072448" y="2895481"/>
        <a:ext cx="1923910" cy="2505121"/>
      </dsp:txXfrm>
    </dsp:sp>
    <dsp:sp modelId="{6DBAEFE3-4FFA-436F-B165-18EFF71750B6}">
      <dsp:nvSpPr>
        <dsp:cNvPr id="0" name=""/>
        <dsp:cNvSpPr/>
      </dsp:nvSpPr>
      <dsp:spPr>
        <a:xfrm>
          <a:off x="4140545" y="2895481"/>
          <a:ext cx="1923910" cy="250512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S" sz="2400" kern="1200" dirty="0" smtClean="0"/>
            <a:t>Pumpkin CubeSat Kit MSP430 Software (código fuente, librerías). </a:t>
          </a:r>
          <a:endParaRPr lang="es-ES" sz="2400" kern="1200" dirty="0"/>
        </a:p>
      </dsp:txBody>
      <dsp:txXfrm>
        <a:off x="4140545" y="2895481"/>
        <a:ext cx="1923910" cy="2505121"/>
      </dsp:txXfrm>
    </dsp:sp>
    <dsp:sp modelId="{8500A6D0-EC2E-487A-91E0-3091CF8CAD1E}">
      <dsp:nvSpPr>
        <dsp:cNvPr id="0" name=""/>
        <dsp:cNvSpPr/>
      </dsp:nvSpPr>
      <dsp:spPr>
        <a:xfrm>
          <a:off x="6208642" y="2952328"/>
          <a:ext cx="1923910" cy="250512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S" sz="2400" kern="1200" dirty="0" smtClean="0"/>
            <a:t>Pumpkin Software </a:t>
          </a:r>
          <a:r>
            <a:rPr lang="es-ES" sz="2400" kern="1200" dirty="0" err="1" smtClean="0"/>
            <a:t>Libraries</a:t>
          </a:r>
          <a:r>
            <a:rPr lang="es-ES" sz="2400" kern="1200" dirty="0" smtClean="0"/>
            <a:t> para SALVO para microcontroladores TI MSP430. </a:t>
          </a:r>
          <a:endParaRPr lang="es-ES" sz="2400" kern="1200" dirty="0"/>
        </a:p>
      </dsp:txBody>
      <dsp:txXfrm>
        <a:off x="6208642" y="2952328"/>
        <a:ext cx="1923910" cy="2505121"/>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814B3BA-7482-4179-9E30-9D43AAAA4122}" type="datetimeFigureOut">
              <a:rPr lang="es-ES" smtClean="0"/>
              <a:pPr/>
              <a:t>17/07/2012</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12A3962-7E15-4325-86CF-4E64E79C3B43}" type="slidenum">
              <a:rPr lang="es-ES" smtClean="0"/>
              <a:pPr/>
              <a:t>‹Nº›</a:t>
            </a:fld>
            <a:endParaRPr lang="es-E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6CBE8D9-5566-43FA-AFB1-1C949CA97C3E}" type="datetimeFigureOut">
              <a:rPr lang="es-ES" smtClean="0"/>
              <a:pPr/>
              <a:t>17/07/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3B2532-872D-42D7-8ACA-CBD29F120F1E}" type="slidenum">
              <a:rPr lang="es-ES" smtClean="0"/>
              <a:pPr/>
              <a:t>‹Nº›</a:t>
            </a:fld>
            <a:endParaRPr lang="es-E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9</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21</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El CubeSat Kit de Pumpkin Inc. es un kit comercial que puede ser comprado de forma libre, diseñado exclusivamente para reducir tiempo y costos en la construcción de un satélite funcional con un diseño mecánico optimizado.</a:t>
            </a:r>
          </a:p>
          <a:p>
            <a:pPr algn="just"/>
            <a:r>
              <a:rPr lang="es-ES" dirty="0" smtClean="0"/>
              <a:t>La meta mundial de los proyectos CubeSat es entregar un paquete de 10cm de arista y cuya peso sea de hasta 1 kg que pueda ser lanzado a la órbita LEO de la Tierra.</a:t>
            </a:r>
          </a:p>
          <a:p>
            <a:pPr algn="just"/>
            <a:r>
              <a:rPr lang="es-ES" dirty="0" smtClean="0"/>
              <a:t>El CubeSat Kit se adhiere y cumple por completo a las especificaciones de diseño de los CubeSats.</a:t>
            </a:r>
          </a:p>
          <a:p>
            <a:pPr algn="just"/>
            <a:r>
              <a:rPr lang="es-ES" dirty="0" smtClean="0"/>
              <a:t>El CubeSat Kit incluye el hardware y software necesario para un desarrollo y despliegue completo de la solución y misión.</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22</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buNone/>
            </a:pPr>
            <a:r>
              <a:rPr lang="es-ES" dirty="0" smtClean="0"/>
              <a:t>Software:</a:t>
            </a:r>
          </a:p>
          <a:p>
            <a:pPr lvl="0" algn="just"/>
            <a:r>
              <a:rPr lang="es-ES" dirty="0" smtClean="0"/>
              <a:t>Ambiente de Desarrollo (IDE) CrossWorks MSP430, de </a:t>
            </a:r>
            <a:r>
              <a:rPr lang="es-ES" dirty="0" err="1" smtClean="0"/>
              <a:t>Rowley</a:t>
            </a:r>
            <a:r>
              <a:rPr lang="es-ES" dirty="0" smtClean="0"/>
              <a:t> </a:t>
            </a:r>
            <a:r>
              <a:rPr lang="es-ES" dirty="0" err="1" smtClean="0"/>
              <a:t>Associates</a:t>
            </a:r>
            <a:r>
              <a:rPr lang="es-ES" dirty="0" smtClean="0"/>
              <a:t>.</a:t>
            </a:r>
          </a:p>
          <a:p>
            <a:pPr lvl="0" algn="just"/>
            <a:r>
              <a:rPr lang="es-ES" dirty="0" smtClean="0"/>
              <a:t>Pumpkin SALVO Pro RTOS para procesadores TI-MSP430.</a:t>
            </a:r>
          </a:p>
          <a:p>
            <a:pPr lvl="0" algn="just"/>
            <a:r>
              <a:rPr lang="es-ES" dirty="0" smtClean="0"/>
              <a:t>Pumpkin CubeSat Kit MSP430 Software (código fuente, librerías). Cada CubeSat Kit tiene un set de librerías especificas para el procesador que se está usando, para controlar y manejar los recursos e interfaces del CubeSat Kit. </a:t>
            </a:r>
          </a:p>
          <a:p>
            <a:pPr algn="just"/>
            <a:r>
              <a:rPr lang="es-ES" dirty="0" smtClean="0"/>
              <a:t>Pumpkin Software </a:t>
            </a:r>
            <a:r>
              <a:rPr lang="es-ES" dirty="0" err="1" smtClean="0"/>
              <a:t>Libraries</a:t>
            </a:r>
            <a:r>
              <a:rPr lang="es-ES" dirty="0" smtClean="0"/>
              <a:t> para SALVO para microcontroladores TI MSP430. Cada CubeSat Kit además contiene un set de librerías específicas para el procesador que se está usando para la inicialización y uso de los periféricos del chip. </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0</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1</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buNone/>
            </a:pPr>
            <a:r>
              <a:rPr lang="es-ES" sz="1200" b="1" dirty="0" smtClean="0"/>
              <a:t>Módulos de Comunicación MHX2420:</a:t>
            </a:r>
          </a:p>
          <a:p>
            <a:pPr algn="just">
              <a:buNone/>
            </a:pPr>
            <a:r>
              <a:rPr lang="es-ES" sz="1200" dirty="0" smtClean="0"/>
              <a:t>	Para establecer un enlace punto a punto entre el módem MHX 2420 integrado al CubeSat Kit y un módulo remoto MHX 2420, se debe contar con el kit de desarrollo de </a:t>
            </a:r>
            <a:r>
              <a:rPr lang="es-ES" sz="1200" dirty="0" err="1" smtClean="0"/>
              <a:t>Microhard</a:t>
            </a:r>
            <a:r>
              <a:rPr lang="es-ES" sz="1200" dirty="0" smtClean="0"/>
              <a:t> Corp. que incluye: </a:t>
            </a:r>
          </a:p>
          <a:p>
            <a:pPr lvl="0" algn="just"/>
            <a:r>
              <a:rPr lang="es-ES" sz="1200" dirty="0" smtClean="0"/>
              <a:t>Tablero de desarrollo propio del fabricante del módem (Diferente al Tablero de Desarrollo del CubeSat Kit) </a:t>
            </a:r>
          </a:p>
          <a:p>
            <a:pPr lvl="0" algn="just"/>
            <a:r>
              <a:rPr lang="es-ES" sz="1200" dirty="0" smtClean="0"/>
              <a:t>Cable serial directo (9 pines Macho a 9 pines Hembra)</a:t>
            </a:r>
          </a:p>
          <a:p>
            <a:pPr lvl="0" algn="just"/>
            <a:r>
              <a:rPr lang="es-ES" sz="1200" dirty="0" smtClean="0"/>
              <a:t> Antena tipo </a:t>
            </a:r>
            <a:r>
              <a:rPr lang="es-ES" sz="1200" dirty="0" err="1" smtClean="0"/>
              <a:t>Rubber</a:t>
            </a:r>
            <a:r>
              <a:rPr lang="es-ES" sz="1200" dirty="0" smtClean="0"/>
              <a:t> </a:t>
            </a:r>
            <a:r>
              <a:rPr lang="es-ES" sz="1200" dirty="0" err="1" smtClean="0"/>
              <a:t>Duck</a:t>
            </a:r>
            <a:r>
              <a:rPr lang="es-ES" sz="1200" dirty="0" smtClean="0"/>
              <a:t> para ser conectada al módulo de comunicación MHX2420. </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6</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7</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S" dirty="0" smtClean="0"/>
              <a:t>Salvo es un sistema operativo en tiempo real diseñado exclusivamente para sistemas embebidos que tienen limitaciones en cuanto a memoria y capacidad.</a:t>
            </a:r>
          </a:p>
          <a:p>
            <a:pPr algn="just"/>
            <a:r>
              <a:rPr lang="es-ES" dirty="0" smtClean="0"/>
              <a:t>Es propietario de Pumpkin Inc., los mismos desarrolladores del CubeSat Kit.</a:t>
            </a:r>
          </a:p>
          <a:p>
            <a:pPr algn="just"/>
            <a:r>
              <a:rPr lang="es-ES" dirty="0" smtClean="0"/>
              <a:t>Pumpkin certifica que SALVO es compatible con varios microprocesadores y microcontroladores, entre ellos el MSP430 de Texas Instruments.</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8</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S" dirty="0" err="1" smtClean="0"/>
              <a:t>Crossworks</a:t>
            </a:r>
            <a:r>
              <a:rPr lang="es-ES" dirty="0" smtClean="0"/>
              <a:t> es un compilador de lenguaje C robusto que lo convierte en un ambiente de desarrollo óptimo para la programación del microcontrolador MSP430 acoplado al CubeSat Kit.</a:t>
            </a:r>
          </a:p>
          <a:p>
            <a:pPr algn="just"/>
            <a:r>
              <a:rPr lang="es-ES" dirty="0" smtClean="0"/>
              <a:t>Se está trabajando con CrossWorks dedicado exclusivamente para el MSP430 de Texas Instruments, el cual provee un set de herramientas de desarrollo completo para el MSP430.</a:t>
            </a:r>
          </a:p>
          <a:p>
            <a:pPr algn="just"/>
            <a:r>
              <a:rPr lang="es-ES" dirty="0" smtClean="0"/>
              <a:t>SALVO trabaja en conjunto con el Ambiente de Desarrollo CrossWorks MSP430 de </a:t>
            </a:r>
            <a:r>
              <a:rPr lang="es-ES" dirty="0" err="1" smtClean="0"/>
              <a:t>Rowley</a:t>
            </a:r>
            <a:r>
              <a:rPr lang="es-ES" dirty="0" smtClean="0"/>
              <a:t> </a:t>
            </a:r>
            <a:r>
              <a:rPr lang="es-ES" dirty="0" err="1" smtClean="0"/>
              <a:t>Associates</a:t>
            </a:r>
            <a:r>
              <a:rPr lang="es-ES" dirty="0" smtClean="0"/>
              <a:t>, es necesario cargar las librerías que corresponden a SALVO dentro de los proyectos que se estén configurando dentro del compilador CrossWorks.</a:t>
            </a:r>
          </a:p>
          <a:p>
            <a:pPr algn="just"/>
            <a:r>
              <a:rPr lang="es-ES" dirty="0" smtClean="0"/>
              <a:t>El modelo exacto del microcontrolador que se encuentra acoplado al CubeSat Kit es el MSP430F1612 el cual es soportado por  el Ambiente de Desarrollo CrossWorks.</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39</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0</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dirty="0" smtClean="0"/>
              <a:t>Que sirvieron como guía para el desarrollo de la programación y configuración del microcontrolador MSP430</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1</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smtClean="0"/>
              <a:t>El código fuente de un software o programa, es el conjunto de líneas de texto o instrucciones que va a ejecutar el dispositivo inteligente. En el presente proyecto se importó el código fuente de las siguientes fuentes:</a:t>
            </a:r>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smtClean="0"/>
              <a:t>Se denominan cabeceras a los archivos que tienen forma de código fuente que son incluidos de forma automática por el compilador. Las cabeceras por lo general contienen declaraciones de clases, subrutinas, variables entre otros identificadores. Las cabeceras importadas fueron:</a:t>
            </a:r>
          </a:p>
          <a:p>
            <a:pPr marL="0" marR="0" lvl="0" indent="0" algn="l" defTabSz="914400" rtl="0" eaLnBrk="1" fontAlgn="auto" latinLnBrk="0" hangingPunct="1">
              <a:lnSpc>
                <a:spcPct val="100000"/>
              </a:lnSpc>
              <a:spcBef>
                <a:spcPts val="0"/>
              </a:spcBef>
              <a:spcAft>
                <a:spcPts val="0"/>
              </a:spcAft>
              <a:buClrTx/>
              <a:buSzTx/>
              <a:buFontTx/>
              <a:buNone/>
              <a:tabLst/>
              <a:defRPr/>
            </a:pPr>
            <a:r>
              <a:rPr lang="es-ES" dirty="0" smtClean="0"/>
              <a:t>Por otra parte es necesario importar las librerías que permiten tener acceso a los recursos del </a:t>
            </a:r>
            <a:r>
              <a:rPr lang="es-ES" dirty="0" err="1" smtClean="0"/>
              <a:t>Cubesat</a:t>
            </a:r>
            <a:r>
              <a:rPr lang="es-ES" dirty="0" smtClean="0"/>
              <a:t> Kit. Las librerías que son un conjunto de subprogramas propios del fabricante utilizados como herramientas para desarrollar el código de una aplicación. Las librerías contienen tanto código como datos, los cuales proporcionan servicios a programas independientes, pasando a formar parte de los mismos, de tal forma que el código y datos puedan ser compartidos y modificados de forma modular. Las librerías importadas fueron:</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2</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3</a:t>
            </a:fld>
            <a:endParaRPr lang="es-E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5</a:t>
            </a:fld>
            <a:endParaRPr lang="es-E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6</a:t>
            </a:fld>
            <a:endParaRPr lang="es-E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t>Para comunicar la computadora con el Tablero de Desarrollo del CubeSat Kit específicamente con el microcontrolador MSP430, se utiliza el </a:t>
            </a:r>
            <a:r>
              <a:rPr lang="es-ES" dirty="0" err="1" smtClean="0"/>
              <a:t>conversor</a:t>
            </a:r>
            <a:r>
              <a:rPr lang="es-ES" dirty="0" smtClean="0"/>
              <a:t> JTAG USB-Serial a fin de programar y depurar la configuración realizada en el ambiente de desarrollo CrossWorks. Dicho dispositivo es propio de Texas Instruments y está incluido dentro de los elementos del CubeSat Kit. El modelo del equipo es MSP-FET430UIF.</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7</a:t>
            </a:fld>
            <a:endParaRPr lang="es-E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buNone/>
            </a:pPr>
            <a:r>
              <a:rPr lang="es-ES" dirty="0" smtClean="0"/>
              <a:t>Para realizar la configuración fue necesario crear archivos de código fuente, los cuales fueron:</a:t>
            </a:r>
            <a:endParaRPr lang="es-ES" b="1" dirty="0" smtClean="0"/>
          </a:p>
          <a:p>
            <a:pPr algn="just"/>
            <a:r>
              <a:rPr lang="es-ES" dirty="0" err="1" smtClean="0"/>
              <a:t>main.c</a:t>
            </a:r>
            <a:r>
              <a:rPr lang="es-ES" dirty="0" smtClean="0"/>
              <a:t>: Es el archivo de código fuente principal de la configuración del microcontrolador MSP430, en el cual se inicializa al dispositivo y sus periféricos, se carga el sistema operativo en tiempo real y se crean tareas, entre otros.</a:t>
            </a:r>
          </a:p>
          <a:p>
            <a:pPr lvl="0" algn="just"/>
            <a:r>
              <a:rPr lang="es-ES" dirty="0" err="1" smtClean="0"/>
              <a:t>task_cmd.c</a:t>
            </a:r>
            <a:r>
              <a:rPr lang="es-ES" dirty="0" smtClean="0"/>
              <a:t>: Permite establecer comunicación con la interfaz RS232 del Tablero de Desarrollo del CubeSat Kit. A su vez admite el ingreso de caracteres para determinadas funciones.</a:t>
            </a:r>
          </a:p>
          <a:p>
            <a:pPr lvl="0" algn="just"/>
            <a:r>
              <a:rPr lang="es-ES" dirty="0" err="1" smtClean="0"/>
              <a:t>task_mhx.c</a:t>
            </a:r>
            <a:r>
              <a:rPr lang="es-ES" dirty="0" smtClean="0"/>
              <a:t>:  Esta tarea permite establecer comunicaciones con el módem MHX2420 acoplado al CubeSat Kit y configurarlo.</a:t>
            </a:r>
          </a:p>
          <a:p>
            <a:pPr algn="just">
              <a:buNone/>
            </a:pPr>
            <a:r>
              <a:rPr lang="es-ES" dirty="0" smtClean="0"/>
              <a:t>Adicionalmente se configuraron las siguientes cabeceras:</a:t>
            </a:r>
            <a:endParaRPr lang="es-ES" b="1" dirty="0" smtClean="0"/>
          </a:p>
          <a:p>
            <a:pPr algn="just"/>
            <a:r>
              <a:rPr lang="es-ES" dirty="0" err="1" smtClean="0"/>
              <a:t>events.h</a:t>
            </a:r>
            <a:r>
              <a:rPr lang="es-ES" dirty="0" smtClean="0"/>
              <a:t>: En esta cabecera se declaran los eventos que se usarán, a los que se debe asignar un nombre respectivamente. Sin embargo, existirá un puntero general de eventos llamado OSECBP().</a:t>
            </a:r>
          </a:p>
          <a:p>
            <a:pPr lvl="0" algn="just"/>
            <a:r>
              <a:rPr lang="es-ES" dirty="0" err="1" smtClean="0"/>
              <a:t>tasks.h</a:t>
            </a:r>
            <a:r>
              <a:rPr lang="es-ES" dirty="0" smtClean="0"/>
              <a:t>: La cabecera </a:t>
            </a:r>
            <a:r>
              <a:rPr lang="es-ES" dirty="0" err="1" smtClean="0"/>
              <a:t>task.h</a:t>
            </a:r>
            <a:r>
              <a:rPr lang="es-ES" dirty="0" smtClean="0"/>
              <a:t> permite definir las tareas que van a ser creadas en el archivo de código fuente </a:t>
            </a:r>
            <a:r>
              <a:rPr lang="es-ES" dirty="0" err="1" smtClean="0"/>
              <a:t>main.c</a:t>
            </a:r>
            <a:r>
              <a:rPr lang="es-ES" dirty="0" smtClean="0"/>
              <a:t>. Las mismas serán administradas usando el RTOS SALVO y utilizan el puntero OSTCBP().</a:t>
            </a:r>
          </a:p>
          <a:p>
            <a:pPr lvl="0" algn="just"/>
            <a:r>
              <a:rPr lang="es-ES" dirty="0" err="1" smtClean="0"/>
              <a:t>main.h</a:t>
            </a:r>
            <a:r>
              <a:rPr lang="es-ES" dirty="0" smtClean="0"/>
              <a:t>:  Declaración de símbolos a manera de constantes que pueden ser usados en cualquier parte del programa, siempre y cuando se incluya esta cabecera. Se define la forma como serán llamadas las funciones que permiten enviar datos a la interfaz RS232 y al módulo MHX2420.</a:t>
            </a:r>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49</a:t>
            </a:fld>
            <a:endParaRPr lang="es-E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50</a:t>
            </a:fld>
            <a:endParaRPr lang="es-E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52</a:t>
            </a:fld>
            <a:endParaRPr lang="es-E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58</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a:t>
            </a:fld>
            <a:endParaRPr lang="es-E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1</a:t>
            </a:fld>
            <a:endParaRPr lang="es-E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Una vez establecido el enlace inalámbrico en la banda de 2.4GHz usando el método de transmisión </a:t>
            </a:r>
            <a:r>
              <a:rPr lang="es-EC" i="1" dirty="0" err="1" smtClean="0"/>
              <a:t>Frequency</a:t>
            </a:r>
            <a:r>
              <a:rPr lang="es-EC" i="1" dirty="0" smtClean="0"/>
              <a:t> </a:t>
            </a:r>
            <a:r>
              <a:rPr lang="es-EC" i="1" dirty="0" err="1" smtClean="0"/>
              <a:t>Hopping</a:t>
            </a:r>
            <a:r>
              <a:rPr lang="es-EC" i="1" dirty="0" smtClean="0"/>
              <a:t> Spread </a:t>
            </a:r>
            <a:r>
              <a:rPr lang="es-EC" i="1" dirty="0" err="1" smtClean="0"/>
              <a:t>Spectrum</a:t>
            </a:r>
            <a:r>
              <a:rPr lang="es-EC" dirty="0" smtClean="0"/>
              <a:t>, entre el Tablero de Desarrollo del CubeSat Kit  y el Tablero de Desarrollo de </a:t>
            </a:r>
            <a:r>
              <a:rPr lang="es-EC" dirty="0" err="1" smtClean="0"/>
              <a:t>Microhard</a:t>
            </a:r>
            <a:r>
              <a:rPr lang="es-EC" dirty="0" smtClean="0"/>
              <a:t> Corp., mediante los módems MHX2420 se obtuvo como resultado de la aplicación de transmisión de texto:</a:t>
            </a:r>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2</a:t>
            </a:fld>
            <a:endParaRPr lang="es-E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t>	Se puede comprobar la integridad de los datos recibidos en el módem remoto al comparar los mismos con los datos generados por el microcontrolador MSP430, utilizando para ello la interfaz RS232 de cada Tablero de Desarrollo del </a:t>
            </a:r>
            <a:r>
              <a:rPr lang="es-ES" sz="1200" dirty="0" err="1" smtClean="0"/>
              <a:t>CUbeSat</a:t>
            </a:r>
            <a:r>
              <a:rPr lang="es-ES" sz="1200" dirty="0" smtClean="0"/>
              <a:t> Kit.</a:t>
            </a:r>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3</a:t>
            </a:fld>
            <a:endParaRPr lang="es-E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S" sz="1200" dirty="0" smtClean="0"/>
              <a:t>Se llevo a cabo un análisis del espectro que utilizan los módulos MHX2420 al transmitir y recibir datos usando un analizador de espectros. El módulo MHX2420 usa la tecnología de modulación de Espectro Ensanchado por Saltos de Frecuencia, realizando un salto de frecuencias cada 20ms según lo configurado en los registros de los módems. Se pudo capturar las frecuencias de transmisión de algunos de los canales en los que el CubeSat Kit transmite información.</a:t>
            </a:r>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6</a:t>
            </a:fld>
            <a:endParaRPr lang="es-E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buNone/>
            </a:pPr>
            <a:r>
              <a:rPr lang="es-ES" sz="1200" dirty="0" smtClean="0"/>
              <a:t>De las pruebas realizadas se pudo concluir que la selección del canal que los módulos MHX2420 eligen para entablar comunicaciones entre sí se escogen de forma aleatoria entre los 202 canales de frecuencia disponibles. </a:t>
            </a:r>
          </a:p>
          <a:p>
            <a:pPr algn="just">
              <a:buNone/>
            </a:pPr>
            <a:r>
              <a:rPr lang="es-ES" sz="1200" dirty="0" smtClean="0"/>
              <a:t>	El MHX2420 posee 202 canales de frecuencia en los que establece la comunicación inalámbrica y en los cuales realiza el salto de frecuencias. El primer canal está ubicado en la frecuencia 2.4016GHz y existe una separación de 400kHz entre cada canal, siendo la frecuencia del último canal 2.4820GHz.</a:t>
            </a:r>
            <a:endParaRPr lang="es-ES" dirty="0" smtClean="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7</a:t>
            </a:fld>
            <a:endParaRPr lang="es-E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8</a:t>
            </a:fld>
            <a:endParaRPr lang="es-E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a:bodyPr>
          <a:lstStyle/>
          <a:p>
            <a:pPr lvl="0" algn="just"/>
            <a:r>
              <a:rPr lang="es-EC" sz="1200" dirty="0" smtClean="0"/>
              <a:t>Se evidenció que el factor clave en optimizar recursos de memoria fue el uso de SALVO, puesto que mediante este sistema operativo en tiempo real solo se usaron 9,6K de memoria FLASH del microcontrolador MSP430, el cual tiene un total de 55K de memoria FLASH, de esta forma solo se uso el 17.45% de los recursos que tenemos dejando el resto libre para el desarrollo de otras aplicaciones.</a:t>
            </a:r>
            <a:endParaRPr lang="es-ES" sz="1200" dirty="0" smtClean="0"/>
          </a:p>
          <a:p>
            <a:pPr lvl="0" algn="just"/>
            <a:r>
              <a:rPr lang="es-EC" sz="1200" dirty="0" smtClean="0"/>
              <a:t>En cuanto a los resultados obtenidos se pudo observar mediante un analizador de espectros los saltos en frecuencia que los módems MHX2420 dan en los canales en los cuales trabajan para transmitir y recibir información usando la técnica de modulación FHSS, realizando saltos de frecuencias aleatorios, según lo configurado se daban cada 20 ms.  Usando una potencia de transmisión de 30 </a:t>
            </a:r>
            <a:r>
              <a:rPr lang="es-EC" sz="1200" dirty="0" err="1" smtClean="0"/>
              <a:t>dBm</a:t>
            </a:r>
            <a:r>
              <a:rPr lang="es-EC" sz="1200" dirty="0" smtClean="0"/>
              <a:t> los niveles de señal medidos en el analizador de espectros son mayores a la sensibilidad que el módulo MHX2420 soporta.</a:t>
            </a:r>
          </a:p>
          <a:p>
            <a:pPr lvl="0" algn="just"/>
            <a:r>
              <a:rPr lang="es-EC" sz="1200" dirty="0" smtClean="0"/>
              <a:t>Las pruebas de alcance no pudieron ser llevadas a cabo en su totalidad debido a la avería en los módulos MHX2420 y los tableros de desarrollo de </a:t>
            </a:r>
            <a:r>
              <a:rPr lang="es-EC" sz="1200" dirty="0" err="1" smtClean="0"/>
              <a:t>Microhard</a:t>
            </a:r>
            <a:r>
              <a:rPr lang="es-EC" sz="1200" dirty="0" smtClean="0"/>
              <a:t> Corp., pero en las pruebas que se llevaron a cabo se pudo constatar que los módulos transmiten hasta una distancia de aproximadamente 30 metros en un ambiente sin línea de vista, atravesando paredes y obstáculos, sin registraron pérdidas. A partir de esa distancia se registraron datos errados en la transmisión y recepción de información. Dado que las antenas que se utilizaron son omnidireccionales se concluye que para mejorar este alcance se debe usar otro tipo de antenas más directivas.</a:t>
            </a:r>
            <a:endParaRPr lang="es-ES" sz="1200" dirty="0" smtClean="0"/>
          </a:p>
          <a:p>
            <a:pPr lvl="0" algn="just"/>
            <a:r>
              <a:rPr lang="es-ES" sz="1200" dirty="0" smtClean="0"/>
              <a:t>Un factor clave en el éxito de desarrollo del presente proyecto </a:t>
            </a:r>
            <a:r>
              <a:rPr lang="es-EC" sz="1200" dirty="0" smtClean="0"/>
              <a:t>fue el tener a disposición la arquitectura de hardware, sockets de conexión de dispositivos y periféricos, los tableros de desarrollo, ejemplos de código y un sistema de referencia. </a:t>
            </a:r>
            <a:r>
              <a:rPr lang="es-ES" sz="1200" dirty="0" smtClean="0"/>
              <a:t>Las herramientas prediseñadas de hardware y software usadas en el presente proyecto </a:t>
            </a:r>
            <a:r>
              <a:rPr lang="es-EC" sz="1200" dirty="0" smtClean="0"/>
              <a:t>disminuyeron la complejidad de implementación del sistema y desarrollo del proyecto en sí.</a:t>
            </a:r>
          </a:p>
          <a:p>
            <a:pPr lvl="0" algn="just"/>
            <a:r>
              <a:rPr lang="es-EC" sz="1200" dirty="0" smtClean="0"/>
              <a:t>Según las pruebas realizadas se pudo observar que el modo de operación de los módulos MHX2420 no pudo ser configurado de forma indistinta. Es decir, para este proyecto y esta aplicación desarrollada fue necesario configurar el módulo MHX2420 acoplado al tablero de desarrollo del CubeSat Kit en modo Esclavo, mientras que al módem MHX2420 integrado al tablero de desarrollo de </a:t>
            </a:r>
            <a:r>
              <a:rPr lang="es-EC" sz="1200" dirty="0" err="1" smtClean="0"/>
              <a:t>Microhard</a:t>
            </a:r>
            <a:r>
              <a:rPr lang="es-EC" sz="1200" dirty="0" smtClean="0"/>
              <a:t> Corp. se lo tuvo que configurar como Maestro, ya que en caso de configurar sus modos de operación al revés no se levantaba el enlace inalámbrico. Se asume que es debido a que el módulo MHX2420 del CubeSat Kit solo se enciende cuando va a transmitir información y se apaga luego de haberlo hecho, con lo que el tiempo que está encendido es limitado y el equipo que se encuentre configurado como Maestro debe estar encendido de forma constante.</a:t>
            </a:r>
          </a:p>
          <a:p>
            <a:pPr lvl="0" algn="just"/>
            <a:r>
              <a:rPr lang="es-ES" sz="1200" dirty="0" smtClean="0"/>
              <a:t>El proceso de instalación del sistema de desarrollo del CubeSat Kit es relativamente simple si se siguen los pasos descritos en el presente proyecto. Sin embargo, debido a la falta de información clara en un solo manual y la aparición de problemas inesperados que requieren investigación y análisis lógico, el descubrir este proceso requirió mucho tiempo, paciencia y capacidad de deducción. Lo que hace a este documento muy valioso.</a:t>
            </a:r>
          </a:p>
          <a:p>
            <a:pPr marL="0" marR="0" lvl="0" indent="0" algn="just" defTabSz="914400" rtl="0" eaLnBrk="1" fontAlgn="auto" latinLnBrk="0" hangingPunct="1">
              <a:lnSpc>
                <a:spcPct val="100000"/>
              </a:lnSpc>
              <a:spcBef>
                <a:spcPts val="0"/>
              </a:spcBef>
              <a:spcAft>
                <a:spcPts val="0"/>
              </a:spcAft>
              <a:buClrTx/>
              <a:buSzTx/>
              <a:buFontTx/>
              <a:buNone/>
              <a:tabLst/>
              <a:defRPr/>
            </a:pPr>
            <a:r>
              <a:rPr lang="es-EC" sz="1200" dirty="0" smtClean="0"/>
              <a:t>El presente proyecto es el primer paso del DEEE y la ESPE en la incursión en investigación y desarrollo de sistemas satelitales de este tipo. Al cumplir con la primera fase del proyecto ESPE-CubeSat se espera fomentar al desarrollo de nuevas aplicaciones, que a largo plazo lleven a que la ESPE ponga en órbita un Picosatélite y ser pionera en el estudio del espacio usando estas herramientas</a:t>
            </a:r>
            <a:r>
              <a:rPr lang="es-ES" sz="1200" dirty="0" smtClean="0"/>
              <a:t>.</a:t>
            </a:r>
          </a:p>
          <a:p>
            <a:pPr lvl="0" algn="just"/>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69</a:t>
            </a:fld>
            <a:endParaRPr lang="es-E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70</a:t>
            </a:fld>
            <a:endParaRPr lang="es-E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a:bodyPr>
          <a:lstStyle/>
          <a:p>
            <a:pPr lvl="0" algn="just"/>
            <a:r>
              <a:rPr lang="es-ES" dirty="0" smtClean="0"/>
              <a:t>A partir de los avances que se han llevado a cabo hasta el momento en el presente proyecto con el CubeSat Kit</a:t>
            </a:r>
            <a:r>
              <a:rPr lang="es-ES" i="1" dirty="0" smtClean="0"/>
              <a:t> </a:t>
            </a:r>
            <a:r>
              <a:rPr lang="es-ES" dirty="0" smtClean="0"/>
              <a:t>se pueden generar nuevas aplicaciones tales como el estudio de telemetría en el espacio. Por ejemplo llevar a cabo un monitoreo del eventos climáticos en el Ecuador.</a:t>
            </a:r>
          </a:p>
          <a:p>
            <a:pPr lvl="0" algn="just"/>
            <a:r>
              <a:rPr lang="es-ES" dirty="0" smtClean="0"/>
              <a:t>Para optimizar tiempo y recursos al desarrollar nuevas aplicaciones, es necesario tomar como base las configuraciones ya generadas en este proyecto ya que en el cual se hace uso de la mayoría de herramientas que posee el CubeSat Kit.</a:t>
            </a:r>
          </a:p>
          <a:p>
            <a:pPr lvl="0" algn="just"/>
            <a:r>
              <a:rPr lang="es-ES" dirty="0" smtClean="0"/>
              <a:t>Las conexiones a llevar a cabo entre dispositivos son simples de realizar guiándonos en los manuales de instalación. Sin embargo se recomienda ser muy cuidadosos al manipular el hardware del sistema, puesto que en caso de hacerlo mal puede ocasionar daños irreversibles. Los dispositivos y elementos acoplados e integrados al CubeSat Kit son muy delicados por lo que requieren mayor cuidado, puesto que un simple golpe puede averiar o hacer fallar al sistema. Dos tableros de desarrollo y dos módems MHX2420 se averiaron debido a que un alumno realizó una manipulación errónea de los mismos.</a:t>
            </a:r>
          </a:p>
          <a:p>
            <a:pPr algn="just"/>
            <a:r>
              <a:rPr lang="es-ES" sz="1200" dirty="0" smtClean="0"/>
              <a:t>En cuanto a la instalación del software y drivers es importante hacerlo como se explica en los Anexos A y B para no tener problemas al momento de manipular e integrar tanto el software como el hardware.</a:t>
            </a:r>
          </a:p>
          <a:p>
            <a:pPr lvl="0" algn="just">
              <a:buNone/>
            </a:pPr>
            <a:endParaRPr lang="es-ES" sz="1200" dirty="0" smtClean="0"/>
          </a:p>
          <a:p>
            <a:pPr lvl="0" algn="just"/>
            <a:r>
              <a:rPr lang="es-ES" sz="1200" dirty="0" smtClean="0"/>
              <a:t>Se recomienda antes de iniciar con el desarrollo de nuevas aplicaciones se realice un estudio del presente proyecto que sirve como guía y base, ya que a muestra paso a paso los procesos de instalación del software e integración del hardware. Seguido de los procesos de configuración de los equipos manipulados en el presente proyecto. Por otra parte es fundamental llevar a cabo una familiarización con las herramientas de desarrollo tanto de hardware como de software, mediante el uso de manuales que proveen sus distribuidores y el presente documento.</a:t>
            </a:r>
          </a:p>
          <a:p>
            <a:pPr lvl="0" algn="just"/>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71</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8</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1</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3</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6</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Debido a que los CubeSat son todos 10x10 cm, independientemente de su longitud,  estos pueden ser lanzados y desplegados  usando un sistema de transporte y despliegue común. Por lo cual los CubeSats son generalmente lanzados y desplegados desde un mecanismo común llamado </a:t>
            </a:r>
            <a:r>
              <a:rPr lang="es-EC" i="1" dirty="0" err="1" smtClean="0"/>
              <a:t>Poly-PicoSatellite</a:t>
            </a:r>
            <a:r>
              <a:rPr lang="es-EC" i="1" dirty="0" smtClean="0"/>
              <a:t> Orbital </a:t>
            </a:r>
            <a:r>
              <a:rPr lang="es-EC" i="1" dirty="0" err="1" smtClean="0"/>
              <a:t>Deployer</a:t>
            </a:r>
            <a:r>
              <a:rPr lang="es-EC" i="1" dirty="0" smtClean="0"/>
              <a:t> (P-POD)</a:t>
            </a:r>
            <a:r>
              <a:rPr lang="es-EC" dirty="0" smtClean="0"/>
              <a:t>, desarrollado y construido por la </a:t>
            </a:r>
            <a:r>
              <a:rPr lang="es-EC" i="1" dirty="0" smtClean="0"/>
              <a:t>Cal </a:t>
            </a:r>
            <a:r>
              <a:rPr lang="es-EC" i="1" dirty="0" err="1" smtClean="0"/>
              <a:t>Poly</a:t>
            </a:r>
            <a:r>
              <a:rPr lang="es-EC" i="1" dirty="0" smtClean="0"/>
              <a:t>(California </a:t>
            </a:r>
            <a:r>
              <a:rPr lang="es-EC" i="1" dirty="0" err="1" smtClean="0"/>
              <a:t>Polytechnic</a:t>
            </a:r>
            <a:r>
              <a:rPr lang="es-EC" i="1" dirty="0" smtClean="0"/>
              <a:t>)</a:t>
            </a:r>
            <a:r>
              <a:rPr lang="es-EC" dirty="0" smtClean="0"/>
              <a:t>.</a:t>
            </a:r>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7</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buNone/>
            </a:pPr>
            <a:r>
              <a:rPr lang="es-ES" dirty="0" smtClean="0"/>
              <a:t>Es capaz de llevar tres CubeSats estándar y sirve como interfaz entre el CubeSat y el Vehículo de Lanzamiento.</a:t>
            </a:r>
          </a:p>
          <a:p>
            <a:pPr algn="just">
              <a:buNone/>
            </a:pPr>
            <a:r>
              <a:rPr lang="es-ES" dirty="0" smtClean="0"/>
              <a:t>	El P-POD es una caja rectangular que tiene una puerta y un mecanismo de resortes mediante el cual son expulsados los CubeSats.</a:t>
            </a:r>
            <a:endParaRPr lang="es-ES" b="1" dirty="0" smtClean="0"/>
          </a:p>
          <a:p>
            <a:pPr algn="just">
              <a:buNone/>
            </a:pPr>
            <a:r>
              <a:rPr lang="es-ES" dirty="0" smtClean="0"/>
              <a:t>	Los </a:t>
            </a:r>
            <a:r>
              <a:rPr lang="es-ES" dirty="0" err="1" smtClean="0"/>
              <a:t>Cubesats</a:t>
            </a:r>
            <a:r>
              <a:rPr lang="es-ES" dirty="0" smtClean="0"/>
              <a:t> se deslizan a través de una serie de rieles antes que sean eyectados a orbita. El CubeSat con el que se este trabajando debe ser compatible con el P-POD, basándonos en las especificaciones de diseño del CubeSat publicadas por la </a:t>
            </a:r>
            <a:r>
              <a:rPr lang="es-ES" i="1" dirty="0" smtClean="0"/>
              <a:t>Cal </a:t>
            </a:r>
            <a:r>
              <a:rPr lang="es-ES" i="1" dirty="0" err="1" smtClean="0"/>
              <a:t>Poly</a:t>
            </a:r>
            <a:r>
              <a:rPr lang="es-ES" i="1" dirty="0" smtClean="0"/>
              <a:t>.</a:t>
            </a:r>
            <a:endParaRPr lang="es-ES" b="1" dirty="0" smtClean="0"/>
          </a:p>
          <a:p>
            <a:pPr algn="just">
              <a:buNone/>
            </a:pPr>
            <a:r>
              <a:rPr lang="es-EC" dirty="0" smtClean="0"/>
              <a:t>	El P-POD tiene capacidad para tres CubeSats de 1U, sin embargo dado que el tamaño de tres CubeSat de 1U es igual al de 3U y dos de 1U son iguales a uno de 2U este P-POD puede desplegar CubeSats cuyas combinaciones de unidades y tamaños lleguen a un volumen máximo de 3U.</a:t>
            </a:r>
            <a:endParaRPr lang="es-ES" dirty="0" smtClean="0"/>
          </a:p>
          <a:p>
            <a:endParaRPr lang="es-ES" dirty="0"/>
          </a:p>
        </p:txBody>
      </p:sp>
      <p:sp>
        <p:nvSpPr>
          <p:cNvPr id="4" name="3 Marcador de número de diapositiva"/>
          <p:cNvSpPr>
            <a:spLocks noGrp="1"/>
          </p:cNvSpPr>
          <p:nvPr>
            <p:ph type="sldNum" sz="quarter" idx="10"/>
          </p:nvPr>
        </p:nvSpPr>
        <p:spPr/>
        <p:txBody>
          <a:bodyPr/>
          <a:lstStyle/>
          <a:p>
            <a:fld id="{173B2532-872D-42D7-8ACA-CBD29F120F1E}" type="slidenum">
              <a:rPr lang="es-ES" smtClean="0"/>
              <a:pPr/>
              <a:t>18</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3">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2914650" y="1600200"/>
            <a:ext cx="5238750" cy="1600200"/>
          </a:xfrm>
        </p:spPr>
        <p:txBody>
          <a:bodyPr anchor="t" anchorCtr="0"/>
          <a:lstStyle/>
          <a:p>
            <a:r>
              <a:rPr lang="es-ES" smtClean="0"/>
              <a:t>Haga clic para modificar el estilo de título del patrón</a:t>
            </a:r>
            <a:endParaRPr/>
          </a:p>
        </p:txBody>
      </p:sp>
      <p:sp>
        <p:nvSpPr>
          <p:cNvPr id="3" name="Subtitle 2"/>
          <p:cNvSpPr>
            <a:spLocks noGrp="1"/>
          </p:cNvSpPr>
          <p:nvPr>
            <p:ph type="subTitle" idx="1"/>
          </p:nvPr>
        </p:nvSpPr>
        <p:spPr>
          <a:xfrm>
            <a:off x="3317502" y="3276600"/>
            <a:ext cx="4433047" cy="685800"/>
          </a:xfrm>
        </p:spPr>
        <p:txBody>
          <a:bodyPr>
            <a:normAutofit/>
          </a:bodyPr>
          <a:lstStyle>
            <a:lvl1pPr marL="0" indent="0" algn="l">
              <a:buNone/>
              <a:defRPr sz="1800" spc="100" baseline="0">
                <a:gradFill>
                  <a:gsLst>
                    <a:gs pos="0">
                      <a:schemeClr val="tx1">
                        <a:alpha val="90000"/>
                      </a:schemeClr>
                    </a:gs>
                    <a:gs pos="100000">
                      <a:schemeClr val="tx1">
                        <a:lumMod val="75000"/>
                        <a:lumOff val="25000"/>
                        <a:alpha val="90000"/>
                      </a:schemeClr>
                    </a:gs>
                  </a:gsLst>
                  <a:lin ang="5400000" scaled="0"/>
                </a:gradFill>
                <a:latin typeface="+mn-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a:p>
        </p:txBody>
      </p:sp>
      <p:sp>
        <p:nvSpPr>
          <p:cNvPr id="4" name="Date Placeholder 3"/>
          <p:cNvSpPr>
            <a:spLocks noGrp="1"/>
          </p:cNvSpPr>
          <p:nvPr>
            <p:ph type="dt" sz="half" idx="10"/>
          </p:nvPr>
        </p:nvSpPr>
        <p:spPr>
          <a:xfrm>
            <a:off x="457200" y="6528816"/>
            <a:ext cx="2133600" cy="256032"/>
          </a:xfrm>
        </p:spPr>
        <p:txBody>
          <a:bodyPr/>
          <a:lstStyle>
            <a:lvl1pPr algn="l">
              <a:defRPr/>
            </a:lvl1pPr>
          </a:lstStyle>
          <a:p>
            <a:fld id="{D5C414A1-C7DA-4532-9FFD-4803E0F005F8}" type="datetime1">
              <a:rPr lang="es-ES" smtClean="0"/>
              <a:pPr/>
              <a:t>17/07/2012</a:t>
            </a:fld>
            <a:endParaRPr lang="es-ES"/>
          </a:p>
        </p:txBody>
      </p:sp>
      <p:sp>
        <p:nvSpPr>
          <p:cNvPr id="5" name="Footer Placeholder 4"/>
          <p:cNvSpPr>
            <a:spLocks noGrp="1"/>
          </p:cNvSpPr>
          <p:nvPr>
            <p:ph type="ftr" sz="quarter" idx="11"/>
          </p:nvPr>
        </p:nvSpPr>
        <p:spPr>
          <a:xfrm>
            <a:off x="457200" y="6263640"/>
            <a:ext cx="2895600" cy="255494"/>
          </a:xfrm>
        </p:spPr>
        <p:txBody>
          <a:bodyPr/>
          <a:lstStyle>
            <a:lvl1pPr algn="l">
              <a:defRPr/>
            </a:lvl1pPr>
          </a:lstStyle>
          <a:p>
            <a:endParaRPr lang="es-ES"/>
          </a:p>
        </p:txBody>
      </p:sp>
      <p:sp>
        <p:nvSpPr>
          <p:cNvPr id="6" name="Slide Number Placeholder 5"/>
          <p:cNvSpPr>
            <a:spLocks noGrp="1"/>
          </p:cNvSpPr>
          <p:nvPr>
            <p:ph type="sldNum" sz="quarter" idx="12"/>
          </p:nvPr>
        </p:nvSpPr>
        <p:spPr/>
        <p:txBody>
          <a:bodyPr/>
          <a:lstStyle/>
          <a:p>
            <a:fld id="{E2F332E6-56CA-4E7B-9CD9-284D81AC7BCC}" type="slidenum">
              <a:rPr lang="es-ES" smtClean="0"/>
              <a:pPr/>
              <a:t>‹Nº›</a:t>
            </a:fld>
            <a:endParaRPr lang="es-ES"/>
          </a:p>
        </p:txBody>
      </p:sp>
      <p:sp>
        <p:nvSpPr>
          <p:cNvPr id="11" name="Freeform 10"/>
          <p:cNvSpPr/>
          <p:nvPr/>
        </p:nvSpPr>
        <p:spPr>
          <a:xfrm flipH="1">
            <a:off x="215153" y="381001"/>
            <a:ext cx="2639924" cy="5029200"/>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29730 w 2928136"/>
              <a:gd name="connsiteY1" fmla="*/ 1463460 h 5548763"/>
              <a:gd name="connsiteX2" fmla="*/ 958067 w 2928136"/>
              <a:gd name="connsiteY2" fmla="*/ 1554822 h 5548763"/>
              <a:gd name="connsiteX3" fmla="*/ 2928136 w 2928136"/>
              <a:gd name="connsiteY3" fmla="*/ 107023 h 5548763"/>
              <a:gd name="connsiteX4" fmla="*/ 228600 w 2928136"/>
              <a:gd name="connsiteY4" fmla="*/ 2501761 h 5548763"/>
              <a:gd name="connsiteX5" fmla="*/ 2470934 w 2928136"/>
              <a:gd name="connsiteY5" fmla="*/ 1696096 h 5548763"/>
              <a:gd name="connsiteX6" fmla="*/ 0 w 2928136"/>
              <a:gd name="connsiteY6" fmla="*/ 1053958 h 5548763"/>
              <a:gd name="connsiteX7" fmla="*/ 0 w 2928136"/>
              <a:gd name="connsiteY7"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102755 w 3030891"/>
              <a:gd name="connsiteY0" fmla="*/ 1053955 h 5548763"/>
              <a:gd name="connsiteX1" fmla="*/ 722768 w 3030891"/>
              <a:gd name="connsiteY1" fmla="*/ 1301228 h 5548763"/>
              <a:gd name="connsiteX2" fmla="*/ 1032485 w 3030891"/>
              <a:gd name="connsiteY2" fmla="*/ 1463460 h 5548763"/>
              <a:gd name="connsiteX3" fmla="*/ 1060822 w 3030891"/>
              <a:gd name="connsiteY3" fmla="*/ 1554822 h 5548763"/>
              <a:gd name="connsiteX4" fmla="*/ 3030891 w 3030891"/>
              <a:gd name="connsiteY4" fmla="*/ 107023 h 5548763"/>
              <a:gd name="connsiteX5" fmla="*/ 331355 w 3030891"/>
              <a:gd name="connsiteY5" fmla="*/ 2501761 h 5548763"/>
              <a:gd name="connsiteX6" fmla="*/ 2573689 w 3030891"/>
              <a:gd name="connsiteY6" fmla="*/ 1696096 h 5548763"/>
              <a:gd name="connsiteX7" fmla="*/ 102755 w 3030891"/>
              <a:gd name="connsiteY7" fmla="*/ 1053958 h 5548763"/>
              <a:gd name="connsiteX8" fmla="*/ 102755 w 3030891"/>
              <a:gd name="connsiteY8"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57466 w 2928136"/>
              <a:gd name="connsiteY2" fmla="*/ 54258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90002 w 2928136"/>
              <a:gd name="connsiteY2" fmla="*/ 47400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90002 w 2928136"/>
              <a:gd name="connsiteY2" fmla="*/ 47400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78260"/>
              <a:gd name="connsiteX1" fmla="*/ 620013 w 2928136"/>
              <a:gd name="connsiteY1" fmla="*/ 1301228 h 5578260"/>
              <a:gd name="connsiteX2" fmla="*/ 690002 w 2928136"/>
              <a:gd name="connsiteY2" fmla="*/ 4740060 h 5578260"/>
              <a:gd name="connsiteX3" fmla="*/ 958067 w 2928136"/>
              <a:gd name="connsiteY3" fmla="*/ 1554822 h 5578260"/>
              <a:gd name="connsiteX4" fmla="*/ 2928136 w 2928136"/>
              <a:gd name="connsiteY4" fmla="*/ 107023 h 5578260"/>
              <a:gd name="connsiteX5" fmla="*/ 228600 w 2928136"/>
              <a:gd name="connsiteY5" fmla="*/ 2501761 h 5578260"/>
              <a:gd name="connsiteX6" fmla="*/ 2470934 w 2928136"/>
              <a:gd name="connsiteY6" fmla="*/ 1696096 h 5578260"/>
              <a:gd name="connsiteX7" fmla="*/ 0 w 2928136"/>
              <a:gd name="connsiteY7" fmla="*/ 1053958 h 5578260"/>
              <a:gd name="connsiteX8" fmla="*/ 0 w 2928136"/>
              <a:gd name="connsiteY8" fmla="*/ 1053955 h 5578260"/>
              <a:gd name="connsiteX0" fmla="*/ 296942 w 3225078"/>
              <a:gd name="connsiteY0" fmla="*/ 1053955 h 5578260"/>
              <a:gd name="connsiteX1" fmla="*/ 916955 w 3225078"/>
              <a:gd name="connsiteY1" fmla="*/ 1301228 h 5578260"/>
              <a:gd name="connsiteX2" fmla="*/ 986944 w 3225078"/>
              <a:gd name="connsiteY2" fmla="*/ 4740060 h 5578260"/>
              <a:gd name="connsiteX3" fmla="*/ 1255009 w 3225078"/>
              <a:gd name="connsiteY3" fmla="*/ 1554822 h 5578260"/>
              <a:gd name="connsiteX4" fmla="*/ 3225078 w 3225078"/>
              <a:gd name="connsiteY4" fmla="*/ 107023 h 5578260"/>
              <a:gd name="connsiteX5" fmla="*/ 525542 w 3225078"/>
              <a:gd name="connsiteY5" fmla="*/ 2501761 h 5578260"/>
              <a:gd name="connsiteX6" fmla="*/ 2767876 w 3225078"/>
              <a:gd name="connsiteY6" fmla="*/ 1696096 h 5578260"/>
              <a:gd name="connsiteX7" fmla="*/ 296942 w 3225078"/>
              <a:gd name="connsiteY7" fmla="*/ 1053958 h 5578260"/>
              <a:gd name="connsiteX8" fmla="*/ 296942 w 3225078"/>
              <a:gd name="connsiteY8" fmla="*/ 1053955 h 5578260"/>
              <a:gd name="connsiteX0" fmla="*/ 0 w 2928136"/>
              <a:gd name="connsiteY0" fmla="*/ 1053955 h 5578260"/>
              <a:gd name="connsiteX1" fmla="*/ 620013 w 2928136"/>
              <a:gd name="connsiteY1" fmla="*/ 1301228 h 5578260"/>
              <a:gd name="connsiteX2" fmla="*/ 690002 w 2928136"/>
              <a:gd name="connsiteY2" fmla="*/ 4740060 h 5578260"/>
              <a:gd name="connsiteX3" fmla="*/ 958067 w 2928136"/>
              <a:gd name="connsiteY3" fmla="*/ 1554822 h 5578260"/>
              <a:gd name="connsiteX4" fmla="*/ 2928136 w 2928136"/>
              <a:gd name="connsiteY4" fmla="*/ 107023 h 5578260"/>
              <a:gd name="connsiteX5" fmla="*/ 228600 w 2928136"/>
              <a:gd name="connsiteY5" fmla="*/ 2501761 h 5578260"/>
              <a:gd name="connsiteX6" fmla="*/ 2470934 w 2928136"/>
              <a:gd name="connsiteY6" fmla="*/ 1696096 h 5578260"/>
              <a:gd name="connsiteX7" fmla="*/ 0 w 2928136"/>
              <a:gd name="connsiteY7" fmla="*/ 1053958 h 5578260"/>
              <a:gd name="connsiteX8" fmla="*/ 0 w 2928136"/>
              <a:gd name="connsiteY8" fmla="*/ 1053955 h 5578260"/>
              <a:gd name="connsiteX0" fmla="*/ 493587 w 3421723"/>
              <a:gd name="connsiteY0" fmla="*/ 1053955 h 5578260"/>
              <a:gd name="connsiteX1" fmla="*/ 1113600 w 3421723"/>
              <a:gd name="connsiteY1" fmla="*/ 1301228 h 5578260"/>
              <a:gd name="connsiteX2" fmla="*/ 1183589 w 3421723"/>
              <a:gd name="connsiteY2" fmla="*/ 4740060 h 5578260"/>
              <a:gd name="connsiteX3" fmla="*/ 1451654 w 3421723"/>
              <a:gd name="connsiteY3" fmla="*/ 1554822 h 5578260"/>
              <a:gd name="connsiteX4" fmla="*/ 3421723 w 3421723"/>
              <a:gd name="connsiteY4" fmla="*/ 107023 h 5578260"/>
              <a:gd name="connsiteX5" fmla="*/ 722187 w 3421723"/>
              <a:gd name="connsiteY5" fmla="*/ 2501761 h 5578260"/>
              <a:gd name="connsiteX6" fmla="*/ 2964521 w 3421723"/>
              <a:gd name="connsiteY6" fmla="*/ 1696096 h 5578260"/>
              <a:gd name="connsiteX7" fmla="*/ 493587 w 3421723"/>
              <a:gd name="connsiteY7" fmla="*/ 1053958 h 5578260"/>
              <a:gd name="connsiteX8" fmla="*/ 493587 w 3421723"/>
              <a:gd name="connsiteY8" fmla="*/ 1053955 h 5578260"/>
              <a:gd name="connsiteX0" fmla="*/ 493587 w 3421723"/>
              <a:gd name="connsiteY0" fmla="*/ 1053955 h 5578260"/>
              <a:gd name="connsiteX1" fmla="*/ 1113600 w 3421723"/>
              <a:gd name="connsiteY1" fmla="*/ 1301228 h 5578260"/>
              <a:gd name="connsiteX2" fmla="*/ 1183589 w 3421723"/>
              <a:gd name="connsiteY2" fmla="*/ 4740060 h 5578260"/>
              <a:gd name="connsiteX3" fmla="*/ 1451654 w 3421723"/>
              <a:gd name="connsiteY3" fmla="*/ 1554822 h 5578260"/>
              <a:gd name="connsiteX4" fmla="*/ 3421723 w 3421723"/>
              <a:gd name="connsiteY4" fmla="*/ 107023 h 5578260"/>
              <a:gd name="connsiteX5" fmla="*/ 722187 w 3421723"/>
              <a:gd name="connsiteY5" fmla="*/ 2501761 h 5578260"/>
              <a:gd name="connsiteX6" fmla="*/ 2964521 w 3421723"/>
              <a:gd name="connsiteY6" fmla="*/ 1696096 h 5578260"/>
              <a:gd name="connsiteX7" fmla="*/ 493587 w 3421723"/>
              <a:gd name="connsiteY7" fmla="*/ 1053958 h 5578260"/>
              <a:gd name="connsiteX8" fmla="*/ 493587 w 3421723"/>
              <a:gd name="connsiteY8"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28136" h="5578260">
                <a:moveTo>
                  <a:pt x="0" y="1053955"/>
                </a:moveTo>
                <a:cubicBezTo>
                  <a:pt x="849961" y="667873"/>
                  <a:pt x="530324" y="4656582"/>
                  <a:pt x="690002" y="4740060"/>
                </a:cubicBezTo>
                <a:cubicBezTo>
                  <a:pt x="746344" y="4782326"/>
                  <a:pt x="625000" y="1780895"/>
                  <a:pt x="958067" y="1554822"/>
                </a:cubicBezTo>
                <a:cubicBezTo>
                  <a:pt x="1204042" y="2617693"/>
                  <a:pt x="2516314" y="0"/>
                  <a:pt x="2928136" y="107023"/>
                </a:cubicBezTo>
                <a:cubicBezTo>
                  <a:pt x="1435513" y="2045643"/>
                  <a:pt x="468189" y="5267469"/>
                  <a:pt x="228600" y="2501761"/>
                </a:cubicBezTo>
                <a:cubicBezTo>
                  <a:pt x="360324" y="5578260"/>
                  <a:pt x="2153781" y="2236695"/>
                  <a:pt x="2470934" y="1696096"/>
                </a:cubicBezTo>
                <a:cubicBezTo>
                  <a:pt x="429222" y="2772608"/>
                  <a:pt x="411822" y="1160981"/>
                  <a:pt x="0" y="1053958"/>
                </a:cubicBezTo>
                <a:lnTo>
                  <a:pt x="0" y="1053955"/>
                </a:lnTo>
                <a:close/>
              </a:path>
            </a:pathLst>
          </a:custGeom>
          <a:gradFill>
            <a:gsLst>
              <a:gs pos="25000">
                <a:schemeClr val="tx1"/>
              </a:gs>
              <a:gs pos="100000">
                <a:schemeClr val="tx1">
                  <a:lumMod val="75000"/>
                  <a:lumOff val="25000"/>
                </a:schemeClr>
              </a:gs>
            </a:gsLst>
            <a:lin ang="5400000" scaled="0"/>
          </a:gradFill>
          <a:ln>
            <a:noFill/>
          </a:ln>
          <a:effectLst>
            <a:outerShdw blurRad="63500" sx="101000" sy="101000" algn="ctr" rotWithShape="0">
              <a:schemeClr val="tx1">
                <a:lumMod val="75000"/>
                <a:lumOff val="25000"/>
                <a:alpha val="40000"/>
              </a:schemeClr>
            </a:outerShdw>
            <a:reflection blurRad="6350" stA="35000" endA="100" endPos="40000" dist="101600" dir="5400000" sy="-100000" algn="bl" rotWithShape="0"/>
          </a:effectLst>
          <a:scene3d>
            <a:camera prst="orthographicFront"/>
            <a:lightRig rig="morning" dir="t">
              <a:rot lat="0" lon="0" rev="12600000"/>
            </a:lightRig>
          </a:scene3d>
          <a:sp3d>
            <a:bevelT w="25400" h="0" prst="ribl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grpSp>
        <p:nvGrpSpPr>
          <p:cNvPr id="7" name="Group 32"/>
          <p:cNvGrpSpPr/>
          <p:nvPr/>
        </p:nvGrpSpPr>
        <p:grpSpPr>
          <a:xfrm>
            <a:off x="6941417" y="5105400"/>
            <a:ext cx="2238442" cy="2005669"/>
            <a:chOff x="2810256" y="4943398"/>
            <a:chExt cx="2238442" cy="2005669"/>
          </a:xfrm>
        </p:grpSpPr>
        <p:sp>
          <p:nvSpPr>
            <p:cNvPr id="10" name="Freeform 9"/>
            <p:cNvSpPr>
              <a:spLocks noChangeAspect="1"/>
            </p:cNvSpPr>
            <p:nvPr/>
          </p:nvSpPr>
          <p:spPr>
            <a:xfrm rot="6563566" flipH="1" flipV="1">
              <a:off x="2928137" y="5442737"/>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8" name="Freeform 7"/>
            <p:cNvSpPr>
              <a:spLocks noChangeAspect="1"/>
            </p:cNvSpPr>
            <p:nvPr/>
          </p:nvSpPr>
          <p:spPr>
            <a:xfrm rot="6563566" flipH="1" flipV="1">
              <a:off x="3359071" y="4825517"/>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9" name="Freeform 8"/>
            <p:cNvSpPr>
              <a:spLocks noChangeAspect="1"/>
            </p:cNvSpPr>
            <p:nvPr/>
          </p:nvSpPr>
          <p:spPr>
            <a:xfrm rot="6563566" flipH="1" flipV="1">
              <a:off x="3613937" y="5236996"/>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13" name="Freeform 12"/>
            <p:cNvSpPr>
              <a:spLocks noChangeAspect="1"/>
            </p:cNvSpPr>
            <p:nvPr/>
          </p:nvSpPr>
          <p:spPr>
            <a:xfrm rot="6563566" flipH="1" flipV="1">
              <a:off x="3209136" y="5914804"/>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10000"/>
                  </a:schemeClr>
                </a:gs>
                <a:gs pos="100000">
                  <a:schemeClr val="tx1">
                    <a:alpha val="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16" name="Freeform 15"/>
            <p:cNvSpPr>
              <a:spLocks noChangeAspect="1"/>
            </p:cNvSpPr>
            <p:nvPr/>
          </p:nvSpPr>
          <p:spPr>
            <a:xfrm rot="6563566" flipH="1" flipV="1">
              <a:off x="4014435" y="56584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15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gr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4594DE11-AA66-454F-ADDC-4E05673CB0D0}" type="datetime1">
              <a:rPr lang="es-ES" smtClean="0"/>
              <a:pPr/>
              <a:t>17/07/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65163"/>
            <a:ext cx="1411288" cy="5461000"/>
          </a:xfrm>
        </p:spPr>
        <p:txBody>
          <a:bodyPr vert="eaVert"/>
          <a:lstStyle/>
          <a:p>
            <a:r>
              <a:rPr lang="es-ES" smtClean="0"/>
              <a:t>Haga clic para modificar el estilo de título del patrón</a:t>
            </a:r>
            <a:endParaRPr/>
          </a:p>
        </p:txBody>
      </p:sp>
      <p:sp>
        <p:nvSpPr>
          <p:cNvPr id="3" name="Vertical Text Placeholder 2"/>
          <p:cNvSpPr>
            <a:spLocks noGrp="1"/>
          </p:cNvSpPr>
          <p:nvPr>
            <p:ph type="body" orient="vert" idx="1"/>
          </p:nvPr>
        </p:nvSpPr>
        <p:spPr>
          <a:xfrm>
            <a:off x="1989138" y="665163"/>
            <a:ext cx="4487862" cy="54610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F22534B9-0FD1-4F77-96C3-EE265C5C67E3}" type="datetime1">
              <a:rPr lang="es-ES" smtClean="0"/>
              <a:pPr/>
              <a:t>17/07/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359EC946-3E4C-44BA-82FA-A5FDC70A0236}" type="datetime1">
              <a:rPr lang="es-ES" smtClean="0"/>
              <a:pPr/>
              <a:t>17/07/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538413"/>
            <a:ext cx="6665913" cy="1362075"/>
          </a:xfrm>
        </p:spPr>
        <p:txBody>
          <a:bodyPr vert="horz" lIns="91440" tIns="45720" rIns="91440" bIns="45720" rtlCol="0" anchor="b" anchorCtr="0">
            <a:normAutofit/>
          </a:bodyPr>
          <a:lstStyle>
            <a:lvl1pPr algn="r" defTabSz="914400" rtl="0" eaLnBrk="1" latinLnBrk="0" hangingPunct="1">
              <a:spcBef>
                <a:spcPct val="0"/>
              </a:spcBef>
              <a:buNone/>
              <a:defRPr sz="3600" kern="1200">
                <a:gradFill>
                  <a:gsLst>
                    <a:gs pos="0">
                      <a:schemeClr val="tx1">
                        <a:alpha val="90000"/>
                      </a:schemeClr>
                    </a:gs>
                    <a:gs pos="50000">
                      <a:schemeClr val="tx1">
                        <a:lumMod val="75000"/>
                        <a:lumOff val="25000"/>
                        <a:alpha val="90000"/>
                      </a:schemeClr>
                    </a:gs>
                    <a:gs pos="100000">
                      <a:schemeClr val="tx1">
                        <a:lumMod val="50000"/>
                        <a:lumOff val="50000"/>
                        <a:alpha val="90000"/>
                      </a:schemeClr>
                    </a:gs>
                  </a:gsLst>
                  <a:lin ang="5400000" scaled="0"/>
                </a:gradFill>
                <a:latin typeface="+mj-lt"/>
                <a:ea typeface="+mj-ea"/>
                <a:cs typeface="+mj-cs"/>
              </a:defRPr>
            </a:lvl1pPr>
          </a:lstStyle>
          <a:p>
            <a:r>
              <a:rPr lang="es-ES" smtClean="0"/>
              <a:t>Haga clic para modificar el estilo de título del patrón</a:t>
            </a:r>
            <a:endParaRPr/>
          </a:p>
        </p:txBody>
      </p:sp>
      <p:sp>
        <p:nvSpPr>
          <p:cNvPr id="3" name="Text Placeholder 2"/>
          <p:cNvSpPr>
            <a:spLocks noGrp="1"/>
          </p:cNvSpPr>
          <p:nvPr>
            <p:ph type="body" idx="1"/>
          </p:nvPr>
        </p:nvSpPr>
        <p:spPr>
          <a:xfrm>
            <a:off x="3352799" y="3910013"/>
            <a:ext cx="4532313" cy="814387"/>
          </a:xfrm>
        </p:spPr>
        <p:txBody>
          <a:bodyPr vert="horz" lIns="91440" tIns="45720" rIns="91440" bIns="45720" rtlCol="0">
            <a:normAutofit/>
          </a:bodyPr>
          <a:lstStyle>
            <a:lvl1pPr marL="0" indent="0" algn="r" defTabSz="914400" rtl="0" eaLnBrk="1" latinLnBrk="0" hangingPunct="1">
              <a:spcBef>
                <a:spcPts val="2000"/>
              </a:spcBef>
              <a:buClr>
                <a:schemeClr val="tx1"/>
              </a:buClr>
              <a:buSzPct val="80000"/>
              <a:buFont typeface="Wingdings" pitchFamily="2" charset="2"/>
              <a:buNone/>
              <a:defRPr sz="1800" kern="1200" spc="100" baseline="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a:xfrm>
            <a:off x="457200" y="6525768"/>
            <a:ext cx="2133600" cy="256032"/>
          </a:xfrm>
        </p:spPr>
        <p:txBody>
          <a:bodyPr/>
          <a:lstStyle>
            <a:lvl1pPr algn="l">
              <a:defRPr/>
            </a:lvl1pPr>
          </a:lstStyle>
          <a:p>
            <a:fld id="{627C19C2-952A-46CE-817E-1F10D2D891E8}" type="datetime1">
              <a:rPr lang="es-ES" smtClean="0"/>
              <a:pPr/>
              <a:t>17/07/2012</a:t>
            </a:fld>
            <a:endParaRPr lang="es-ES"/>
          </a:p>
        </p:txBody>
      </p:sp>
      <p:sp>
        <p:nvSpPr>
          <p:cNvPr id="5" name="Footer Placeholder 4"/>
          <p:cNvSpPr>
            <a:spLocks noGrp="1"/>
          </p:cNvSpPr>
          <p:nvPr>
            <p:ph type="ftr" sz="quarter" idx="11"/>
          </p:nvPr>
        </p:nvSpPr>
        <p:spPr>
          <a:xfrm>
            <a:off x="457200" y="6261309"/>
            <a:ext cx="2895600" cy="255494"/>
          </a:xfrm>
        </p:spPr>
        <p:txBody>
          <a:bodyPr/>
          <a:lstStyle/>
          <a:p>
            <a:endParaRPr lang="es-ES"/>
          </a:p>
        </p:txBody>
      </p:sp>
      <p:sp>
        <p:nvSpPr>
          <p:cNvPr id="6" name="Slide Number Placeholder 5"/>
          <p:cNvSpPr>
            <a:spLocks noGrp="1"/>
          </p:cNvSpPr>
          <p:nvPr>
            <p:ph type="sldNum" sz="quarter" idx="12"/>
          </p:nvPr>
        </p:nvSpPr>
        <p:spPr>
          <a:xfrm>
            <a:off x="8028432" y="6208059"/>
            <a:ext cx="1048872" cy="685800"/>
          </a:xfrm>
        </p:spPr>
        <p:txBody>
          <a:bodyPr/>
          <a:lstStyle/>
          <a:p>
            <a:fld id="{E2F332E6-56CA-4E7B-9CD9-284D81AC7BCC}" type="slidenum">
              <a:rPr lang="es-ES" smtClean="0"/>
              <a:pPr/>
              <a:t>‹Nº›</a:t>
            </a:fld>
            <a:endParaRPr lang="es-ES"/>
          </a:p>
        </p:txBody>
      </p:sp>
      <p:sp>
        <p:nvSpPr>
          <p:cNvPr id="7" name="Freeform 6"/>
          <p:cNvSpPr/>
          <p:nvPr/>
        </p:nvSpPr>
        <p:spPr>
          <a:xfrm rot="5400000" flipH="1" flipV="1">
            <a:off x="5782442" y="1304158"/>
            <a:ext cx="4208515" cy="3124199"/>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2685372 w 6756508"/>
              <a:gd name="connsiteY0" fmla="*/ 2531921 h 5551239"/>
              <a:gd name="connsiteX1" fmla="*/ 3643439 w 6756508"/>
              <a:gd name="connsiteY1" fmla="*/ 3032788 h 5551239"/>
              <a:gd name="connsiteX2" fmla="*/ 6756508 w 6756508"/>
              <a:gd name="connsiteY2" fmla="*/ 2423189 h 5551239"/>
              <a:gd name="connsiteX3" fmla="*/ 0 w 6756508"/>
              <a:gd name="connsiteY3" fmla="*/ 2498978 h 5551239"/>
              <a:gd name="connsiteX4" fmla="*/ 5384906 w 6756508"/>
              <a:gd name="connsiteY4" fmla="*/ 3174062 h 5551239"/>
              <a:gd name="connsiteX5" fmla="*/ 2685372 w 6756508"/>
              <a:gd name="connsiteY5" fmla="*/ 2531924 h 5551239"/>
              <a:gd name="connsiteX6" fmla="*/ 2685372 w 6756508"/>
              <a:gd name="connsiteY6" fmla="*/ 2531921 h 5551239"/>
              <a:gd name="connsiteX0" fmla="*/ 2685372 w 6756508"/>
              <a:gd name="connsiteY0" fmla="*/ 2531921 h 5663722"/>
              <a:gd name="connsiteX1" fmla="*/ 3643439 w 6756508"/>
              <a:gd name="connsiteY1" fmla="*/ 3032788 h 5663722"/>
              <a:gd name="connsiteX2" fmla="*/ 6756508 w 6756508"/>
              <a:gd name="connsiteY2" fmla="*/ 2423189 h 5663722"/>
              <a:gd name="connsiteX3" fmla="*/ 0 w 6756508"/>
              <a:gd name="connsiteY3" fmla="*/ 2498978 h 5663722"/>
              <a:gd name="connsiteX4" fmla="*/ 5384906 w 6756508"/>
              <a:gd name="connsiteY4" fmla="*/ 3174062 h 5663722"/>
              <a:gd name="connsiteX5" fmla="*/ 2685372 w 6756508"/>
              <a:gd name="connsiteY5" fmla="*/ 2531924 h 5663722"/>
              <a:gd name="connsiteX6" fmla="*/ 2685372 w 6756508"/>
              <a:gd name="connsiteY6" fmla="*/ 2531921 h 5663722"/>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56508" h="4203685">
                <a:moveTo>
                  <a:pt x="2685372" y="1071887"/>
                </a:moveTo>
                <a:cubicBezTo>
                  <a:pt x="3004728" y="1238842"/>
                  <a:pt x="3929746" y="843385"/>
                  <a:pt x="3643439" y="1572751"/>
                </a:cubicBezTo>
                <a:cubicBezTo>
                  <a:pt x="5291114" y="2384738"/>
                  <a:pt x="5802321" y="0"/>
                  <a:pt x="6756508" y="963152"/>
                </a:cubicBezTo>
                <a:cubicBezTo>
                  <a:pt x="5263885" y="2901772"/>
                  <a:pt x="583602" y="3607661"/>
                  <a:pt x="0" y="1038941"/>
                </a:cubicBezTo>
                <a:cubicBezTo>
                  <a:pt x="438400" y="4203685"/>
                  <a:pt x="5067753" y="2254624"/>
                  <a:pt x="5384906" y="1714025"/>
                </a:cubicBezTo>
                <a:cubicBezTo>
                  <a:pt x="4622906" y="1421925"/>
                  <a:pt x="3135294" y="1178910"/>
                  <a:pt x="2685372" y="1071887"/>
                </a:cubicBezTo>
                <a:close/>
              </a:path>
            </a:pathLst>
          </a:custGeom>
          <a:gradFill>
            <a:gsLst>
              <a:gs pos="25000">
                <a:schemeClr val="tx1"/>
              </a:gs>
              <a:gs pos="100000">
                <a:schemeClr val="tx1">
                  <a:lumMod val="75000"/>
                  <a:lumOff val="25000"/>
                </a:schemeClr>
              </a:gs>
            </a:gsLst>
            <a:lin ang="5400000" scaled="0"/>
          </a:gradFill>
          <a:ln>
            <a:noFill/>
          </a:ln>
          <a:effectLst>
            <a:outerShdw blurRad="63500" sx="101000" sy="101000" algn="ctr" rotWithShape="0">
              <a:schemeClr val="tx1">
                <a:lumMod val="75000"/>
                <a:lumOff val="25000"/>
                <a:alpha val="40000"/>
              </a:schemeClr>
            </a:outerShdw>
            <a:reflection blurRad="12050" stA="35000" endA="100" endPos="40000" dist="101600" dir="5400000" sy="-100000" algn="bl" rotWithShape="0"/>
          </a:effectLst>
          <a:scene3d>
            <a:camera prst="orthographicFront"/>
            <a:lightRig rig="morning" dir="t">
              <a:rot lat="0" lon="0" rev="6000000"/>
            </a:lightRig>
          </a:scene3d>
          <a:sp3d>
            <a:bevelT w="25400" h="0" prst="ribl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219199" y="76200"/>
            <a:ext cx="6803679" cy="1371600"/>
          </a:xfrm>
        </p:spPr>
        <p:txBody>
          <a:bodyPr/>
          <a:lstStyle/>
          <a:p>
            <a:r>
              <a:rPr lang="es-ES" smtClean="0"/>
              <a:t>Haga clic para modificar el estilo de título del patrón</a:t>
            </a:r>
            <a:endParaRPr/>
          </a:p>
        </p:txBody>
      </p:sp>
      <p:sp>
        <p:nvSpPr>
          <p:cNvPr id="3" name="Content Placeholder 2"/>
          <p:cNvSpPr>
            <a:spLocks noGrp="1"/>
          </p:cNvSpPr>
          <p:nvPr>
            <p:ph sz="half" idx="1"/>
          </p:nvPr>
        </p:nvSpPr>
        <p:spPr>
          <a:xfrm>
            <a:off x="1737360" y="1755648"/>
            <a:ext cx="3063240" cy="4394327"/>
          </a:xfrm>
        </p:spPr>
        <p:txBody>
          <a:bodyPr>
            <a:normAutofit/>
          </a:bodyPr>
          <a:lstStyle>
            <a:lvl1pPr>
              <a:defRPr sz="18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Content Placeholder 3"/>
          <p:cNvSpPr>
            <a:spLocks noGrp="1"/>
          </p:cNvSpPr>
          <p:nvPr>
            <p:ph sz="half" idx="2"/>
          </p:nvPr>
        </p:nvSpPr>
        <p:spPr>
          <a:xfrm>
            <a:off x="4959638" y="1755648"/>
            <a:ext cx="3063240" cy="4394327"/>
          </a:xfrm>
        </p:spPr>
        <p:txBody>
          <a:bodyPr>
            <a:normAutofit/>
          </a:bodyPr>
          <a:lstStyle>
            <a:lvl1pPr>
              <a:defRPr sz="18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Date Placeholder 4"/>
          <p:cNvSpPr>
            <a:spLocks noGrp="1"/>
          </p:cNvSpPr>
          <p:nvPr>
            <p:ph type="dt" sz="half" idx="10"/>
          </p:nvPr>
        </p:nvSpPr>
        <p:spPr/>
        <p:txBody>
          <a:bodyPr/>
          <a:lstStyle/>
          <a:p>
            <a:fld id="{BAD90A30-19FB-4E48-A6FD-1726C321A6C9}" type="datetime1">
              <a:rPr lang="es-ES" smtClean="0"/>
              <a:pPr/>
              <a:t>17/07/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51660" y="1722279"/>
            <a:ext cx="2834640" cy="639762"/>
          </a:xfrm>
        </p:spPr>
        <p:txBody>
          <a:bodyPr anchor="ctr" anchorCtr="0">
            <a:noAutofit/>
          </a:bodyPr>
          <a:lstStyle>
            <a:lvl1pPr marL="0" indent="0" algn="ctr">
              <a:buNone/>
              <a:defRPr sz="2000" b="1">
                <a:gradFill>
                  <a:gsLst>
                    <a:gs pos="0">
                      <a:schemeClr val="tx1"/>
                    </a:gs>
                    <a:gs pos="100000">
                      <a:schemeClr val="tx1">
                        <a:lumMod val="75000"/>
                        <a:lumOff val="25000"/>
                      </a:schemeClr>
                    </a:gs>
                  </a:gsLst>
                  <a:lin ang="54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5073938" y="1722279"/>
            <a:ext cx="2834640" cy="639762"/>
          </a:xfrm>
        </p:spPr>
        <p:txBody>
          <a:bodyPr vert="horz" lIns="91440" tIns="45720" rIns="91440" bIns="45720" rtlCol="0" anchor="ctr" anchorCtr="0">
            <a:noAutofit/>
          </a:bodyPr>
          <a:lstStyle>
            <a:lvl1pPr marL="0" indent="0" algn="ctr">
              <a:buNone/>
              <a:defRPr sz="2000" b="1" kern="1200">
                <a:gradFill>
                  <a:gsLst>
                    <a:gs pos="0">
                      <a:schemeClr val="tx1"/>
                    </a:gs>
                    <a:gs pos="100000">
                      <a:schemeClr val="tx1">
                        <a:lumMod val="75000"/>
                        <a:lumOff val="25000"/>
                      </a:schemeClr>
                    </a:gs>
                  </a:gsLst>
                  <a:lin ang="5400000" scaled="0"/>
                </a:gra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ts val="2000"/>
              </a:spcBef>
              <a:buClr>
                <a:schemeClr val="tx1"/>
              </a:buClr>
              <a:buSzPct val="80000"/>
              <a:buFont typeface="Wingdings" pitchFamily="2" charset="2"/>
              <a:buNone/>
            </a:pPr>
            <a:r>
              <a:rPr lang="es-ES" smtClean="0"/>
              <a:t>Haga clic para modificar el estilo de texto del patrón</a:t>
            </a:r>
          </a:p>
        </p:txBody>
      </p:sp>
      <p:sp>
        <p:nvSpPr>
          <p:cNvPr id="10" name="Freeform 9"/>
          <p:cNvSpPr/>
          <p:nvPr/>
        </p:nvSpPr>
        <p:spPr>
          <a:xfrm>
            <a:off x="1737360" y="2423160"/>
            <a:ext cx="3063240" cy="4572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11" name="Freeform 10"/>
          <p:cNvSpPr/>
          <p:nvPr/>
        </p:nvSpPr>
        <p:spPr>
          <a:xfrm>
            <a:off x="4959638" y="2423160"/>
            <a:ext cx="3063240" cy="4572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2" name="Title 1"/>
          <p:cNvSpPr>
            <a:spLocks noGrp="1"/>
          </p:cNvSpPr>
          <p:nvPr>
            <p:ph type="title"/>
          </p:nvPr>
        </p:nvSpPr>
        <p:spPr>
          <a:xfrm>
            <a:off x="1219199" y="76200"/>
            <a:ext cx="6803679" cy="1371600"/>
          </a:xfrm>
        </p:spPr>
        <p:txBody>
          <a:bodyPr/>
          <a:lstStyle>
            <a:lvl1pPr>
              <a:defRPr/>
            </a:lvl1pPr>
          </a:lstStyle>
          <a:p>
            <a:r>
              <a:rPr lang="es-ES" smtClean="0"/>
              <a:t>Haga clic para modificar el estilo de título del patrón</a:t>
            </a:r>
            <a:endParaRPr/>
          </a:p>
        </p:txBody>
      </p:sp>
      <p:sp>
        <p:nvSpPr>
          <p:cNvPr id="4" name="Content Placeholder 3"/>
          <p:cNvSpPr>
            <a:spLocks noGrp="1"/>
          </p:cNvSpPr>
          <p:nvPr>
            <p:ph sz="half" idx="2"/>
          </p:nvPr>
        </p:nvSpPr>
        <p:spPr>
          <a:xfrm>
            <a:off x="1737360" y="2590799"/>
            <a:ext cx="3063240" cy="3535363"/>
          </a:xfrm>
        </p:spPr>
        <p:txBody>
          <a:bodyPr>
            <a:normAutofit/>
          </a:bodyPr>
          <a:lstStyle>
            <a:lvl1pPr>
              <a:defRPr sz="18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6" name="Content Placeholder 5"/>
          <p:cNvSpPr>
            <a:spLocks noGrp="1"/>
          </p:cNvSpPr>
          <p:nvPr>
            <p:ph sz="quarter" idx="4"/>
          </p:nvPr>
        </p:nvSpPr>
        <p:spPr>
          <a:xfrm>
            <a:off x="4959638" y="2590799"/>
            <a:ext cx="3063240" cy="3535363"/>
          </a:xfrm>
        </p:spPr>
        <p:txBody>
          <a:bodyPr>
            <a:normAutofit/>
          </a:bodyPr>
          <a:lstStyle>
            <a:lvl1pPr>
              <a:defRPr sz="18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7" name="Date Placeholder 6"/>
          <p:cNvSpPr>
            <a:spLocks noGrp="1"/>
          </p:cNvSpPr>
          <p:nvPr>
            <p:ph type="dt" sz="half" idx="10"/>
          </p:nvPr>
        </p:nvSpPr>
        <p:spPr/>
        <p:txBody>
          <a:bodyPr/>
          <a:lstStyle/>
          <a:p>
            <a:fld id="{B52CF1BE-3FE7-45B2-BEEA-90104DDB6ED6}" type="datetime1">
              <a:rPr lang="es-ES" smtClean="0"/>
              <a:pPr/>
              <a:t>17/07/2012</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Date Placeholder 2"/>
          <p:cNvSpPr>
            <a:spLocks noGrp="1"/>
          </p:cNvSpPr>
          <p:nvPr>
            <p:ph type="dt" sz="half" idx="10"/>
          </p:nvPr>
        </p:nvSpPr>
        <p:spPr/>
        <p:txBody>
          <a:bodyPr/>
          <a:lstStyle/>
          <a:p>
            <a:fld id="{E347CEF5-2323-4951-93F7-E582841B1FCA}" type="datetime1">
              <a:rPr lang="es-ES" smtClean="0"/>
              <a:pPr/>
              <a:t>17/07/2012</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E2F332E6-56CA-4E7B-9CD9-284D81AC7BCC}" type="slidenum">
              <a:rPr lang="es-ES" smtClean="0"/>
              <a:pPr/>
              <a:t>‹Nº›</a:t>
            </a:fld>
            <a:endParaRPr lang="es-ES"/>
          </a:p>
        </p:txBody>
      </p:sp>
      <p:grpSp>
        <p:nvGrpSpPr>
          <p:cNvPr id="6" name="Group 5"/>
          <p:cNvGrpSpPr/>
          <p:nvPr/>
        </p:nvGrpSpPr>
        <p:grpSpPr>
          <a:xfrm>
            <a:off x="7339001" y="5311513"/>
            <a:ext cx="1837944" cy="1533602"/>
            <a:chOff x="7339001" y="5311513"/>
            <a:chExt cx="1837944" cy="1533602"/>
          </a:xfrm>
        </p:grpSpPr>
        <p:sp>
          <p:nvSpPr>
            <p:cNvPr id="7" name="Freeform 6"/>
            <p:cNvSpPr>
              <a:spLocks noChangeAspect="1"/>
            </p:cNvSpPr>
            <p:nvPr/>
          </p:nvSpPr>
          <p:spPr>
            <a:xfrm rot="6563566" flipH="1" flipV="1">
              <a:off x="7456882" y="58108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8" name="Freeform 7"/>
            <p:cNvSpPr>
              <a:spLocks noChangeAspect="1"/>
            </p:cNvSpPr>
            <p:nvPr/>
          </p:nvSpPr>
          <p:spPr>
            <a:xfrm rot="6563566" flipH="1" flipV="1">
              <a:off x="7887816" y="519363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9" name="Freeform 8"/>
            <p:cNvSpPr>
              <a:spLocks noChangeAspect="1"/>
            </p:cNvSpPr>
            <p:nvPr/>
          </p:nvSpPr>
          <p:spPr>
            <a:xfrm rot="6563566" flipH="1" flipV="1">
              <a:off x="8142682" y="5605111"/>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FD3ADE2-B230-43FE-A020-182F5B2870FD}" type="datetime1">
              <a:rPr lang="es-ES" smtClean="0"/>
              <a:pPr/>
              <a:t>17/07/2012</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E2F332E6-56CA-4E7B-9CD9-284D81AC7BCC}" type="slidenum">
              <a:rPr lang="es-ES" smtClean="0"/>
              <a:pPr/>
              <a:t>‹Nº›</a:t>
            </a:fld>
            <a:endParaRPr lang="es-ES"/>
          </a:p>
        </p:txBody>
      </p:sp>
      <p:grpSp>
        <p:nvGrpSpPr>
          <p:cNvPr id="8" name="Group 7"/>
          <p:cNvGrpSpPr/>
          <p:nvPr/>
        </p:nvGrpSpPr>
        <p:grpSpPr>
          <a:xfrm>
            <a:off x="7339001" y="5311513"/>
            <a:ext cx="1837944" cy="1533602"/>
            <a:chOff x="7339001" y="5311513"/>
            <a:chExt cx="1837944" cy="1533602"/>
          </a:xfrm>
        </p:grpSpPr>
        <p:sp>
          <p:nvSpPr>
            <p:cNvPr id="5" name="Freeform 4"/>
            <p:cNvSpPr>
              <a:spLocks noChangeAspect="1"/>
            </p:cNvSpPr>
            <p:nvPr/>
          </p:nvSpPr>
          <p:spPr>
            <a:xfrm rot="6563566" flipH="1" flipV="1">
              <a:off x="7456882" y="58108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6" name="Freeform 5"/>
            <p:cNvSpPr>
              <a:spLocks noChangeAspect="1"/>
            </p:cNvSpPr>
            <p:nvPr/>
          </p:nvSpPr>
          <p:spPr>
            <a:xfrm rot="6563566" flipH="1" flipV="1">
              <a:off x="7887816" y="519363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7" name="Freeform 6"/>
            <p:cNvSpPr>
              <a:spLocks noChangeAspect="1"/>
            </p:cNvSpPr>
            <p:nvPr/>
          </p:nvSpPr>
          <p:spPr>
            <a:xfrm rot="6563566" flipH="1" flipV="1">
              <a:off x="8142682" y="5605111"/>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0600" y="649941"/>
            <a:ext cx="3886200" cy="5486400"/>
          </a:xfrm>
        </p:spPr>
        <p:txBody>
          <a:bodyPr>
            <a:normAutofit/>
          </a:bodyPr>
          <a:lstStyle>
            <a:lvl1pPr>
              <a:defRPr sz="22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Date Placeholder 4"/>
          <p:cNvSpPr>
            <a:spLocks noGrp="1"/>
          </p:cNvSpPr>
          <p:nvPr>
            <p:ph type="dt" sz="half" idx="10"/>
          </p:nvPr>
        </p:nvSpPr>
        <p:spPr/>
        <p:txBody>
          <a:bodyPr/>
          <a:lstStyle/>
          <a:p>
            <a:fld id="{D13385B4-0CCF-4DC9-B7A5-F7CC2BCA1912}" type="datetime1">
              <a:rPr lang="es-ES" smtClean="0"/>
              <a:pPr/>
              <a:t>17/07/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2F332E6-56CA-4E7B-9CD9-284D81AC7BCC}" type="slidenum">
              <a:rPr lang="es-ES" smtClean="0"/>
              <a:pPr/>
              <a:t>‹Nº›</a:t>
            </a:fld>
            <a:endParaRPr lang="es-ES"/>
          </a:p>
        </p:txBody>
      </p:sp>
      <p:sp>
        <p:nvSpPr>
          <p:cNvPr id="4" name="Text Placeholder 3"/>
          <p:cNvSpPr>
            <a:spLocks noGrp="1"/>
          </p:cNvSpPr>
          <p:nvPr>
            <p:ph type="body" sz="half" idx="2"/>
          </p:nvPr>
        </p:nvSpPr>
        <p:spPr>
          <a:xfrm>
            <a:off x="1815353" y="2516841"/>
            <a:ext cx="2514600" cy="27432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 name="Title 1"/>
          <p:cNvSpPr>
            <a:spLocks noGrp="1"/>
          </p:cNvSpPr>
          <p:nvPr>
            <p:ph type="title"/>
          </p:nvPr>
        </p:nvSpPr>
        <p:spPr>
          <a:xfrm>
            <a:off x="1815353" y="1526241"/>
            <a:ext cx="2514600" cy="914400"/>
          </a:xfrm>
        </p:spPr>
        <p:txBody>
          <a:bodyPr anchor="b">
            <a:normAutofit/>
          </a:bodyPr>
          <a:lstStyle>
            <a:lvl1pPr algn="l">
              <a:defRPr sz="2200" b="1"/>
            </a:lvl1pPr>
          </a:lstStyle>
          <a:p>
            <a:r>
              <a:rPr lang="es-ES" smtClean="0"/>
              <a:t>Haga clic para modificar el estilo de título del patrón</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8" name="Freeform 7"/>
          <p:cNvSpPr/>
          <p:nvPr/>
        </p:nvSpPr>
        <p:spPr>
          <a:xfrm>
            <a:off x="4666129" y="523718"/>
            <a:ext cx="4114800" cy="572826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2" name="Title 1"/>
          <p:cNvSpPr>
            <a:spLocks noGrp="1"/>
          </p:cNvSpPr>
          <p:nvPr>
            <p:ph type="title"/>
          </p:nvPr>
        </p:nvSpPr>
        <p:spPr>
          <a:xfrm>
            <a:off x="1819656" y="1527048"/>
            <a:ext cx="2514600" cy="914400"/>
          </a:xfrm>
        </p:spPr>
        <p:txBody>
          <a:bodyPr anchor="b">
            <a:normAutofit/>
          </a:bodyPr>
          <a:lstStyle>
            <a:lvl1pPr algn="l">
              <a:defRPr sz="2200" b="1"/>
            </a:lvl1pPr>
          </a:lstStyle>
          <a:p>
            <a:r>
              <a:rPr lang="es-ES" smtClean="0"/>
              <a:t>Haga clic para modificar el estilo de título del patrón</a:t>
            </a:r>
            <a:endParaRPr/>
          </a:p>
        </p:txBody>
      </p:sp>
      <p:sp>
        <p:nvSpPr>
          <p:cNvPr id="3" name="Picture Placeholder 2"/>
          <p:cNvSpPr>
            <a:spLocks noGrp="1"/>
          </p:cNvSpPr>
          <p:nvPr>
            <p:ph type="pic" idx="1"/>
          </p:nvPr>
        </p:nvSpPr>
        <p:spPr>
          <a:xfrm>
            <a:off x="4937760" y="786384"/>
            <a:ext cx="3611880" cy="5212080"/>
          </a:xfrm>
          <a:effectLst>
            <a:softEdge rad="31750"/>
          </a:effectLst>
        </p:spPr>
        <p:txBody>
          <a:bodyPr>
            <a:normAutofit/>
          </a:bodyPr>
          <a:lstStyle>
            <a:lvl1pPr marL="0" indent="0">
              <a:buNone/>
              <a:defRPr sz="2200">
                <a:solidFill>
                  <a:schemeClr val="bg1">
                    <a:lumMod val="9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a:p>
        </p:txBody>
      </p:sp>
      <p:sp>
        <p:nvSpPr>
          <p:cNvPr id="4" name="Text Placeholder 3"/>
          <p:cNvSpPr>
            <a:spLocks noGrp="1"/>
          </p:cNvSpPr>
          <p:nvPr>
            <p:ph type="body" sz="half" idx="2"/>
          </p:nvPr>
        </p:nvSpPr>
        <p:spPr>
          <a:xfrm>
            <a:off x="1819656" y="2514600"/>
            <a:ext cx="2514600" cy="274320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E6B7ED6-632F-4405-A5CB-C7EB6156E938}" type="datetime1">
              <a:rPr lang="es-ES" smtClean="0"/>
              <a:pPr/>
              <a:t>17/07/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E2F332E6-56CA-4E7B-9CD9-284D81AC7BCC}"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19199" y="76200"/>
            <a:ext cx="6803679" cy="1371600"/>
          </a:xfrm>
          <a:prstGeom prst="rect">
            <a:avLst/>
          </a:prstGeom>
        </p:spPr>
        <p:txBody>
          <a:bodyPr vert="horz" lIns="91440" tIns="45720" rIns="91440" bIns="45720" rtlCol="0" anchor="ctr">
            <a:normAutofit/>
          </a:bodyPr>
          <a:lstStyle/>
          <a:p>
            <a:r>
              <a:rPr lang="es-ES" smtClean="0"/>
              <a:t>Haga clic para modificar el estilo de título del patrón</a:t>
            </a:r>
            <a:endParaRPr/>
          </a:p>
        </p:txBody>
      </p:sp>
      <p:sp>
        <p:nvSpPr>
          <p:cNvPr id="3" name="Text Placeholder 2"/>
          <p:cNvSpPr>
            <a:spLocks noGrp="1"/>
          </p:cNvSpPr>
          <p:nvPr>
            <p:ph type="body" idx="1"/>
          </p:nvPr>
        </p:nvSpPr>
        <p:spPr>
          <a:xfrm>
            <a:off x="1981200" y="1752600"/>
            <a:ext cx="6041679" cy="43735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2"/>
          </p:nvPr>
        </p:nvSpPr>
        <p:spPr>
          <a:xfrm>
            <a:off x="5889279" y="6498874"/>
            <a:ext cx="2133600" cy="256032"/>
          </a:xfrm>
          <a:prstGeom prst="rect">
            <a:avLst/>
          </a:prstGeom>
        </p:spPr>
        <p:txBody>
          <a:bodyPr vert="horz" lIns="91440" tIns="45720" rIns="91440" bIns="0" rtlCol="0" anchor="ctr"/>
          <a:lstStyle>
            <a:lvl1pPr marL="0" algn="r" defTabSz="914400" rtl="0" eaLnBrk="1" latinLnBrk="0" hangingPunct="1">
              <a:defRPr sz="1000" b="1" kern="1200">
                <a:solidFill>
                  <a:schemeClr val="tx1">
                    <a:lumMod val="75000"/>
                    <a:lumOff val="25000"/>
                    <a:alpha val="40000"/>
                  </a:schemeClr>
                </a:solidFill>
                <a:latin typeface="+mj-lt"/>
                <a:ea typeface="+mn-ea"/>
                <a:cs typeface="+mn-cs"/>
              </a:defRPr>
            </a:lvl1pPr>
          </a:lstStyle>
          <a:p>
            <a:fld id="{4E89483A-49B9-4FE9-90CB-9B3871506C1A}" type="datetime1">
              <a:rPr lang="es-ES" smtClean="0"/>
              <a:pPr/>
              <a:t>17/07/2012</a:t>
            </a:fld>
            <a:endParaRPr lang="es-ES"/>
          </a:p>
        </p:txBody>
      </p:sp>
      <p:sp>
        <p:nvSpPr>
          <p:cNvPr id="5" name="Footer Placeholder 4"/>
          <p:cNvSpPr>
            <a:spLocks noGrp="1"/>
          </p:cNvSpPr>
          <p:nvPr>
            <p:ph type="ftr" sz="quarter" idx="3"/>
          </p:nvPr>
        </p:nvSpPr>
        <p:spPr>
          <a:xfrm>
            <a:off x="1981200" y="6499412"/>
            <a:ext cx="2895600" cy="255494"/>
          </a:xfrm>
          <a:prstGeom prst="rect">
            <a:avLst/>
          </a:prstGeom>
        </p:spPr>
        <p:txBody>
          <a:bodyPr vert="horz" lIns="91440" tIns="45720" rIns="91440" bIns="0" rtlCol="0" anchor="ctr"/>
          <a:lstStyle>
            <a:lvl1pPr marL="0" algn="l" defTabSz="914400" rtl="0" eaLnBrk="1" latinLnBrk="0" hangingPunct="1">
              <a:defRPr sz="1000" b="1" kern="1200">
                <a:solidFill>
                  <a:schemeClr val="tx1">
                    <a:lumMod val="75000"/>
                    <a:lumOff val="25000"/>
                    <a:alpha val="40000"/>
                  </a:schemeClr>
                </a:solidFill>
                <a:latin typeface="+mj-lt"/>
                <a:ea typeface="+mn-ea"/>
                <a:cs typeface="+mn-cs"/>
              </a:defRPr>
            </a:lvl1pPr>
          </a:lstStyle>
          <a:p>
            <a:endParaRPr lang="es-ES"/>
          </a:p>
        </p:txBody>
      </p:sp>
      <p:sp>
        <p:nvSpPr>
          <p:cNvPr id="6" name="Slide Number Placeholder 5"/>
          <p:cNvSpPr>
            <a:spLocks noGrp="1"/>
          </p:cNvSpPr>
          <p:nvPr>
            <p:ph type="sldNum" sz="quarter" idx="4"/>
          </p:nvPr>
        </p:nvSpPr>
        <p:spPr>
          <a:xfrm>
            <a:off x="8027894" y="6208059"/>
            <a:ext cx="1048872" cy="685800"/>
          </a:xfrm>
          <a:prstGeom prst="rect">
            <a:avLst/>
          </a:prstGeom>
        </p:spPr>
        <p:txBody>
          <a:bodyPr vert="horz" lIns="91440" tIns="45720" rIns="91440" bIns="0" rtlCol="0" anchor="ctr"/>
          <a:lstStyle>
            <a:lvl1pPr algn="r">
              <a:defRPr sz="2800" b="1">
                <a:solidFill>
                  <a:schemeClr val="tx1">
                    <a:lumMod val="75000"/>
                    <a:lumOff val="25000"/>
                    <a:alpha val="40000"/>
                  </a:schemeClr>
                </a:solidFill>
                <a:latin typeface="+mj-lt"/>
              </a:defRPr>
            </a:lvl1pPr>
          </a:lstStyle>
          <a:p>
            <a:fld id="{E2F332E6-56CA-4E7B-9CD9-284D81AC7BCC}" type="slidenum">
              <a:rPr lang="es-ES" smtClean="0"/>
              <a:pPr/>
              <a:t>‹Nº›</a:t>
            </a:fld>
            <a:endParaRPr lang="es-ES"/>
          </a:p>
        </p:txBody>
      </p:sp>
      <p:sp>
        <p:nvSpPr>
          <p:cNvPr id="8" name="Freeform 7"/>
          <p:cNvSpPr/>
          <p:nvPr/>
        </p:nvSpPr>
        <p:spPr>
          <a:xfrm>
            <a:off x="-990600" y="76200"/>
            <a:ext cx="3340100" cy="6629400"/>
          </a:xfrm>
          <a:custGeom>
            <a:avLst/>
            <a:gdLst>
              <a:gd name="connsiteX0" fmla="*/ 0 w 2057400"/>
              <a:gd name="connsiteY0" fmla="*/ 3238500 h 6477000"/>
              <a:gd name="connsiteX1" fmla="*/ 48274 w 2057400"/>
              <a:gd name="connsiteY1" fmla="*/ 2258072 h 6477000"/>
              <a:gd name="connsiteX2" fmla="*/ 1028706 w 2057400"/>
              <a:gd name="connsiteY2" fmla="*/ 1 h 6477000"/>
              <a:gd name="connsiteX3" fmla="*/ 2009129 w 2057400"/>
              <a:gd name="connsiteY3" fmla="*/ 2258077 h 6477000"/>
              <a:gd name="connsiteX4" fmla="*/ 2057403 w 2057400"/>
              <a:gd name="connsiteY4" fmla="*/ 3238502 h 6477000"/>
              <a:gd name="connsiteX5" fmla="*/ 2009129 w 2057400"/>
              <a:gd name="connsiteY5" fmla="*/ 4218929 h 6477000"/>
              <a:gd name="connsiteX6" fmla="*/ 1028701 w 2057400"/>
              <a:gd name="connsiteY6" fmla="*/ 6477002 h 6477000"/>
              <a:gd name="connsiteX7" fmla="*/ 48277 w 2057400"/>
              <a:gd name="connsiteY7" fmla="*/ 4218927 h 6477000"/>
              <a:gd name="connsiteX8" fmla="*/ 3 w 2057400"/>
              <a:gd name="connsiteY8" fmla="*/ 3238501 h 6477000"/>
              <a:gd name="connsiteX9" fmla="*/ 0 w 2057400"/>
              <a:gd name="connsiteY9" fmla="*/ 3238500 h 6477000"/>
              <a:gd name="connsiteX0" fmla="*/ 0 w 2057403"/>
              <a:gd name="connsiteY0" fmla="*/ 3238507 h 6477012"/>
              <a:gd name="connsiteX1" fmla="*/ 48274 w 2057403"/>
              <a:gd name="connsiteY1" fmla="*/ 22580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0 w 2057403"/>
              <a:gd name="connsiteY0" fmla="*/ 3238507 h 6477012"/>
              <a:gd name="connsiteX1" fmla="*/ 886474 w 2057403"/>
              <a:gd name="connsiteY1" fmla="*/ 25628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0 w 2057403"/>
              <a:gd name="connsiteY0" fmla="*/ 3238507 h 6477012"/>
              <a:gd name="connsiteX1" fmla="*/ 886474 w 2057403"/>
              <a:gd name="connsiteY1" fmla="*/ 25628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593235 w 2650638"/>
              <a:gd name="connsiteY0" fmla="*/ 3238507 h 6477012"/>
              <a:gd name="connsiteX1" fmla="*/ 1479709 w 2650638"/>
              <a:gd name="connsiteY1" fmla="*/ 2562879 h 6477012"/>
              <a:gd name="connsiteX2" fmla="*/ 1621941 w 2650638"/>
              <a:gd name="connsiteY2" fmla="*/ 8 h 6477012"/>
              <a:gd name="connsiteX3" fmla="*/ 2602364 w 2650638"/>
              <a:gd name="connsiteY3" fmla="*/ 2258084 h 6477012"/>
              <a:gd name="connsiteX4" fmla="*/ 2650638 w 2650638"/>
              <a:gd name="connsiteY4" fmla="*/ 3238509 h 6477012"/>
              <a:gd name="connsiteX5" fmla="*/ 2602364 w 2650638"/>
              <a:gd name="connsiteY5" fmla="*/ 4218936 h 6477012"/>
              <a:gd name="connsiteX6" fmla="*/ 1621936 w 2650638"/>
              <a:gd name="connsiteY6" fmla="*/ 6477009 h 6477012"/>
              <a:gd name="connsiteX7" fmla="*/ 641512 w 2650638"/>
              <a:gd name="connsiteY7" fmla="*/ 4218934 h 6477012"/>
              <a:gd name="connsiteX8" fmla="*/ 593238 w 2650638"/>
              <a:gd name="connsiteY8" fmla="*/ 3238508 h 6477012"/>
              <a:gd name="connsiteX9" fmla="*/ 593235 w 2650638"/>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2650638 w 3406086"/>
              <a:gd name="connsiteY4" fmla="*/ 32385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2650638 w 3406086"/>
              <a:gd name="connsiteY4" fmla="*/ 32385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1964838 w 3406086"/>
              <a:gd name="connsiteY4" fmla="*/ 26289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8" fmla="*/ 593235 w 3406086"/>
              <a:gd name="connsiteY8" fmla="*/ 3238507 h 6477009"/>
              <a:gd name="connsiteX0" fmla="*/ 593235 w 3406086"/>
              <a:gd name="connsiteY0" fmla="*/ 3238507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8" fmla="*/ 593235 w 3406086"/>
              <a:gd name="connsiteY8" fmla="*/ 3238507 h 6477009"/>
              <a:gd name="connsiteX0" fmla="*/ 593238 w 3406086"/>
              <a:gd name="connsiteY0" fmla="*/ 3238508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0" fmla="*/ 641512 w 3406086"/>
              <a:gd name="connsiteY0" fmla="*/ 42189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17780" h="6477009">
                <a:moveTo>
                  <a:pt x="1860712" y="2923534"/>
                </a:moveTo>
                <a:cubicBezTo>
                  <a:pt x="1944660" y="1493706"/>
                  <a:pt x="1492916" y="2558773"/>
                  <a:pt x="1479709" y="2562879"/>
                </a:cubicBezTo>
                <a:cubicBezTo>
                  <a:pt x="3317780" y="1849120"/>
                  <a:pt x="1173778" y="0"/>
                  <a:pt x="1621941" y="8"/>
                </a:cubicBezTo>
                <a:cubicBezTo>
                  <a:pt x="0" y="1257313"/>
                  <a:pt x="2466688" y="913421"/>
                  <a:pt x="2602364" y="2258084"/>
                </a:cubicBezTo>
                <a:cubicBezTo>
                  <a:pt x="2812155" y="1330547"/>
                  <a:pt x="2128243" y="1925755"/>
                  <a:pt x="1964838" y="2628909"/>
                </a:cubicBezTo>
                <a:cubicBezTo>
                  <a:pt x="1801433" y="3332063"/>
                  <a:pt x="1842490" y="6212005"/>
                  <a:pt x="1621936" y="6477009"/>
                </a:cubicBezTo>
                <a:cubicBezTo>
                  <a:pt x="1173776" y="6477006"/>
                  <a:pt x="3025088" y="1778999"/>
                  <a:pt x="1860712" y="2923534"/>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hf sldNum="0" hdr="0" ftr="0" dt="0"/>
  <p:txStyles>
    <p:titleStyle>
      <a:lvl1pPr algn="l" defTabSz="914400" rtl="0" eaLnBrk="1" latinLnBrk="0" hangingPunct="1">
        <a:spcBef>
          <a:spcPct val="0"/>
        </a:spcBef>
        <a:buNone/>
        <a:defRPr sz="4400" kern="1200">
          <a:gradFill>
            <a:gsLst>
              <a:gs pos="0">
                <a:schemeClr val="tx1">
                  <a:alpha val="90000"/>
                </a:schemeClr>
              </a:gs>
              <a:gs pos="50000">
                <a:schemeClr val="tx1">
                  <a:lumMod val="75000"/>
                  <a:lumOff val="25000"/>
                  <a:alpha val="90000"/>
                </a:schemeClr>
              </a:gs>
              <a:gs pos="100000">
                <a:schemeClr val="tx1">
                  <a:lumMod val="50000"/>
                  <a:lumOff val="50000"/>
                </a:schemeClr>
              </a:gs>
            </a:gsLst>
            <a:lin ang="5400000" scaled="0"/>
          </a:gradFill>
          <a:latin typeface="+mj-lt"/>
          <a:ea typeface="+mj-ea"/>
          <a:cs typeface="+mj-cs"/>
        </a:defRPr>
      </a:lvl1pPr>
    </p:titleStyle>
    <p:bodyStyle>
      <a:lvl1pPr marL="342900" indent="-342900" algn="l" defTabSz="914400" rtl="0" eaLnBrk="1" latinLnBrk="0" hangingPunct="1">
        <a:spcBef>
          <a:spcPts val="2000"/>
        </a:spcBef>
        <a:buClr>
          <a:schemeClr val="tx1"/>
        </a:buClr>
        <a:buSzPct val="80000"/>
        <a:buFont typeface="Wingdings" pitchFamily="2" charset="2"/>
        <a:buChar char="v"/>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1pPr>
      <a:lvl2pPr marL="577850" indent="-228600" algn="l" defTabSz="914400" rtl="0" eaLnBrk="1" latinLnBrk="0" hangingPunct="1">
        <a:spcBef>
          <a:spcPts val="1200"/>
        </a:spcBef>
        <a:buSzPct val="100000"/>
        <a:buFont typeface="Wingdings" pitchFamily="2" charset="2"/>
        <a:buChar char=""/>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2pPr>
      <a:lvl3pPr marL="806450" indent="-228600" algn="l" defTabSz="914400" rtl="0" eaLnBrk="1" latinLnBrk="0" hangingPunct="1">
        <a:spcBef>
          <a:spcPts val="1200"/>
        </a:spcBef>
        <a:buClr>
          <a:schemeClr val="accent4"/>
        </a:buClr>
        <a:buSzPct val="100000"/>
        <a:buFont typeface="Wingdings" pitchFamily="2" charset="2"/>
        <a:buChar char="w"/>
        <a:defRPr sz="20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3pPr>
      <a:lvl4pPr marL="1035050" indent="-228600" algn="l" defTabSz="914400" rtl="0" eaLnBrk="1" latinLnBrk="0" hangingPunct="1">
        <a:spcBef>
          <a:spcPts val="1200"/>
        </a:spcBef>
        <a:buClr>
          <a:schemeClr val="accent2"/>
        </a:buClr>
        <a:buFont typeface="Wingdings" pitchFamily="2" charset="2"/>
        <a:buChar char=""/>
        <a:defRPr sz="18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4pPr>
      <a:lvl5pPr marL="1263650" indent="-228600" algn="l" defTabSz="914400" rtl="0" eaLnBrk="1" latinLnBrk="0" hangingPunct="1">
        <a:spcBef>
          <a:spcPts val="1200"/>
        </a:spcBef>
        <a:buClr>
          <a:schemeClr val="accent3"/>
        </a:buClr>
        <a:buSzPct val="100000"/>
        <a:buFont typeface="Wingdings" pitchFamily="2" charset="2"/>
        <a:buChar char="w"/>
        <a:defRPr sz="16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Layout" Target="../diagrams/layout1.xml"/><Relationship Id="rId7" Type="http://schemas.openxmlformats.org/officeDocument/2006/relationships/image" Target="../media/image11.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8.emf"/><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8.emf"/><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843808" y="3284984"/>
            <a:ext cx="5238750" cy="1600200"/>
          </a:xfrm>
        </p:spPr>
        <p:txBody>
          <a:bodyPr>
            <a:normAutofit fontScale="90000"/>
          </a:bodyPr>
          <a:lstStyle/>
          <a:p>
            <a:pPr lvl="0"/>
            <a:r>
              <a:rPr lang="es-EC" kern="0" dirty="0" smtClean="0">
                <a:solidFill>
                  <a:schemeClr val="tx2"/>
                </a:solidFill>
              </a:rPr>
              <a:t>Departamento de El</a:t>
            </a:r>
            <a:r>
              <a:rPr lang="es-EC" kern="0" dirty="0" smtClean="0">
                <a:solidFill>
                  <a:schemeClr val="tx2"/>
                </a:solidFill>
                <a:latin typeface="Times New Roman"/>
              </a:rPr>
              <a:t>é</a:t>
            </a:r>
            <a:r>
              <a:rPr lang="es-EC" kern="0" dirty="0" smtClean="0">
                <a:solidFill>
                  <a:schemeClr val="tx2"/>
                </a:solidFill>
              </a:rPr>
              <a:t>ctrica y Electr</a:t>
            </a:r>
            <a:r>
              <a:rPr lang="es-EC" kern="0" dirty="0" smtClean="0">
                <a:solidFill>
                  <a:schemeClr val="tx2"/>
                </a:solidFill>
                <a:latin typeface="Times New Roman"/>
              </a:rPr>
              <a:t>ó</a:t>
            </a:r>
            <a:r>
              <a:rPr lang="es-EC" kern="0" dirty="0" smtClean="0">
                <a:solidFill>
                  <a:schemeClr val="tx2"/>
                </a:solidFill>
              </a:rPr>
              <a:t>nica</a:t>
            </a:r>
            <a:r>
              <a:rPr lang="en-US" kern="0" dirty="0" smtClean="0">
                <a:solidFill>
                  <a:schemeClr val="bg1"/>
                </a:solidFill>
              </a:rPr>
              <a:t/>
            </a:r>
            <a:br>
              <a:rPr lang="en-US" kern="0" dirty="0" smtClean="0">
                <a:solidFill>
                  <a:schemeClr val="bg1"/>
                </a:solidFill>
              </a:rPr>
            </a:br>
            <a:endParaRPr lang="es-ES" dirty="0"/>
          </a:p>
        </p:txBody>
      </p:sp>
      <p:sp>
        <p:nvSpPr>
          <p:cNvPr id="3" name="2 Subtítulo"/>
          <p:cNvSpPr>
            <a:spLocks noGrp="1"/>
          </p:cNvSpPr>
          <p:nvPr>
            <p:ph type="subTitle" idx="1"/>
          </p:nvPr>
        </p:nvSpPr>
        <p:spPr>
          <a:xfrm>
            <a:off x="3275856" y="4725144"/>
            <a:ext cx="4433047" cy="685800"/>
          </a:xfrm>
        </p:spPr>
        <p:txBody>
          <a:bodyPr/>
          <a:lstStyle/>
          <a:p>
            <a:r>
              <a:rPr lang="es-EC" b="1" dirty="0" smtClean="0">
                <a:solidFill>
                  <a:srgbClr val="003300"/>
                </a:solidFill>
                <a:effectLst>
                  <a:outerShdw blurRad="38100" dist="38100" dir="2700000" algn="tl">
                    <a:srgbClr val="C0C0C0"/>
                  </a:outerShdw>
                </a:effectLst>
                <a:latin typeface="Times New Roman" pitchFamily="18" charset="0"/>
              </a:rPr>
              <a:t>Ingeniería en Electrónica y Telecomunicaciones</a:t>
            </a:r>
            <a:r>
              <a:rPr lang="es-ES_tradnl" dirty="0" smtClean="0">
                <a:solidFill>
                  <a:schemeClr val="bg1"/>
                </a:solidFill>
                <a:latin typeface="Times New Roman" pitchFamily="18" charset="0"/>
              </a:rPr>
              <a:t> </a:t>
            </a:r>
            <a:endParaRPr lang="en-US" dirty="0" smtClean="0">
              <a:solidFill>
                <a:schemeClr val="bg1"/>
              </a:solidFill>
              <a:latin typeface="Times New Roman" pitchFamily="18" charset="0"/>
            </a:endParaRPr>
          </a:p>
          <a:p>
            <a:endParaRPr lang="es-ES" dirty="0"/>
          </a:p>
        </p:txBody>
      </p:sp>
      <p:pic>
        <p:nvPicPr>
          <p:cNvPr id="4" name="Picture 2"/>
          <p:cNvPicPr>
            <a:picLocks noChangeAspect="1" noChangeArrowheads="1"/>
          </p:cNvPicPr>
          <p:nvPr/>
        </p:nvPicPr>
        <p:blipFill>
          <a:blip r:embed="rId2" cstate="print"/>
          <a:srcRect/>
          <a:stretch>
            <a:fillRect/>
          </a:stretch>
        </p:blipFill>
        <p:spPr bwMode="auto">
          <a:xfrm>
            <a:off x="3131840" y="260648"/>
            <a:ext cx="4070350" cy="1143000"/>
          </a:xfrm>
          <a:prstGeom prst="rect">
            <a:avLst/>
          </a:prstGeom>
          <a:noFill/>
          <a:ln w="9525">
            <a:noFill/>
            <a:miter lim="800000"/>
            <a:headEnd/>
            <a:tailEnd/>
          </a:ln>
        </p:spPr>
      </p:pic>
      <p:pic>
        <p:nvPicPr>
          <p:cNvPr id="5" name="Picture 11"/>
          <p:cNvPicPr>
            <a:picLocks noChangeAspect="1" noChangeArrowheads="1"/>
          </p:cNvPicPr>
          <p:nvPr/>
        </p:nvPicPr>
        <p:blipFill>
          <a:blip r:embed="rId3" cstate="print"/>
          <a:srcRect/>
          <a:stretch>
            <a:fillRect/>
          </a:stretch>
        </p:blipFill>
        <p:spPr bwMode="auto">
          <a:xfrm>
            <a:off x="4571702" y="1700511"/>
            <a:ext cx="1357313" cy="1363662"/>
          </a:xfrm>
          <a:prstGeom prst="rect">
            <a:avLst/>
          </a:prstGeom>
          <a:noFill/>
          <a:ln w="9525">
            <a:noFill/>
            <a:miter lim="800000"/>
            <a:headEnd/>
            <a:tailEnd/>
          </a:ln>
        </p:spPr>
      </p:pic>
      <p:sp>
        <p:nvSpPr>
          <p:cNvPr id="6" name="2 Subtítulo"/>
          <p:cNvSpPr txBox="1">
            <a:spLocks/>
          </p:cNvSpPr>
          <p:nvPr/>
        </p:nvSpPr>
        <p:spPr>
          <a:xfrm>
            <a:off x="3059832" y="5839544"/>
            <a:ext cx="4433047" cy="685800"/>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ts val="2000"/>
              </a:spcBef>
              <a:spcAft>
                <a:spcPts val="0"/>
              </a:spcAft>
              <a:buClr>
                <a:schemeClr val="tx1"/>
              </a:buClr>
              <a:buSzPct val="80000"/>
              <a:buFont typeface="Wingdings" pitchFamily="2" charset="2"/>
              <a:buNone/>
              <a:tabLst/>
              <a:defRPr/>
            </a:pPr>
            <a:r>
              <a:rPr kumimoji="0" lang="es-ES" sz="1800" b="1" i="0" u="none" strike="noStrike" kern="1200" cap="none" spc="100" normalizeH="0" baseline="0" noProof="0" dirty="0" smtClean="0">
                <a:ln>
                  <a:noFill/>
                </a:ln>
                <a:solidFill>
                  <a:srgbClr val="003300"/>
                </a:solidFill>
                <a:effectLst>
                  <a:outerShdw blurRad="38100" dist="38100" dir="2700000" algn="tl">
                    <a:srgbClr val="C0C0C0"/>
                  </a:outerShdw>
                </a:effectLst>
                <a:uLnTx/>
                <a:uFillTx/>
                <a:latin typeface="Times New Roman" pitchFamily="18" charset="0"/>
                <a:ea typeface="+mn-ea"/>
                <a:cs typeface="+mn-cs"/>
              </a:rPr>
              <a:t>Julio,2012</a:t>
            </a:r>
            <a:endParaRPr kumimoji="0" lang="en-US" sz="1800" b="0" i="0" u="none" strike="noStrike" kern="1200" cap="none" spc="100" normalizeH="0" baseline="0" noProof="0" dirty="0" smtClean="0">
              <a:ln>
                <a:noFill/>
              </a:ln>
              <a:solidFill>
                <a:schemeClr val="bg1"/>
              </a:solidFill>
              <a:effectLst/>
              <a:uLnTx/>
              <a:uFillTx/>
              <a:latin typeface="Times New Roman" pitchFamily="18" charset="0"/>
              <a:ea typeface="+mn-ea"/>
              <a:cs typeface="+mn-cs"/>
            </a:endParaRPr>
          </a:p>
          <a:p>
            <a:pPr marL="0" marR="0" lvl="0" indent="0" algn="l" defTabSz="914400" rtl="0" eaLnBrk="1" fontAlgn="auto" latinLnBrk="0" hangingPunct="1">
              <a:lnSpc>
                <a:spcPct val="100000"/>
              </a:lnSpc>
              <a:spcBef>
                <a:spcPts val="2000"/>
              </a:spcBef>
              <a:spcAft>
                <a:spcPts val="0"/>
              </a:spcAft>
              <a:buClr>
                <a:schemeClr val="tx1"/>
              </a:buClr>
              <a:buSzPct val="80000"/>
              <a:buFont typeface="Wingdings" pitchFamily="2" charset="2"/>
              <a:buNone/>
              <a:tabLst/>
              <a:defRPr/>
            </a:pPr>
            <a:endParaRPr kumimoji="0" lang="es-ES" sz="1800" b="0" i="0" u="none" strike="noStrike" kern="1200" cap="none" spc="100" normalizeH="0" baseline="0" noProof="0" dirty="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s Específicos</a:t>
            </a:r>
            <a:endParaRPr lang="es-ES" dirty="0"/>
          </a:p>
        </p:txBody>
      </p:sp>
      <p:sp>
        <p:nvSpPr>
          <p:cNvPr id="3" name="2 Marcador de contenido"/>
          <p:cNvSpPr>
            <a:spLocks noGrp="1"/>
          </p:cNvSpPr>
          <p:nvPr>
            <p:ph idx="1"/>
          </p:nvPr>
        </p:nvSpPr>
        <p:spPr>
          <a:xfrm>
            <a:off x="1979712" y="1412776"/>
            <a:ext cx="6041679" cy="4373563"/>
          </a:xfrm>
        </p:spPr>
        <p:txBody>
          <a:bodyPr>
            <a:noAutofit/>
          </a:bodyPr>
          <a:lstStyle/>
          <a:p>
            <a:pPr lvl="0" algn="just"/>
            <a:r>
              <a:rPr lang="es-EC" sz="2800" dirty="0" smtClean="0"/>
              <a:t>Configurar el software de un sistema embebido usando la tarjeta de desarrollo </a:t>
            </a:r>
            <a:r>
              <a:rPr lang="es-EC" sz="2800" i="1" dirty="0" smtClean="0"/>
              <a:t>CubeSat Kit </a:t>
            </a:r>
            <a:r>
              <a:rPr lang="es-EC" sz="2800" dirty="0" smtClean="0"/>
              <a:t>con un microcontrolador RISC-16 bits TI-MSP430.</a:t>
            </a:r>
            <a:endParaRPr lang="es-ES" sz="2800" dirty="0" smtClean="0"/>
          </a:p>
          <a:p>
            <a:pPr lvl="0" algn="just"/>
            <a:r>
              <a:rPr lang="es-EC" sz="2800" dirty="0" smtClean="0"/>
              <a:t>Usar el RTOS </a:t>
            </a:r>
            <a:r>
              <a:rPr lang="es-EC" sz="2800" i="1" dirty="0" smtClean="0"/>
              <a:t>Salvo</a:t>
            </a:r>
            <a:r>
              <a:rPr lang="es-EC" sz="2800" dirty="0" smtClean="0"/>
              <a:t> para aplicaciones de tiempo real, en ambientes asincrónicos y multitarea para el </a:t>
            </a:r>
            <a:r>
              <a:rPr lang="es-EC" sz="2800" i="1" dirty="0" smtClean="0"/>
              <a:t>CubeSat-ESPE</a:t>
            </a:r>
            <a:r>
              <a:rPr lang="es-EC" sz="2800" dirty="0" smtClean="0"/>
              <a:t>.</a:t>
            </a:r>
            <a:endParaRPr lang="es-ES" sz="2800" dirty="0" smtClean="0"/>
          </a:p>
          <a:p>
            <a:pPr lvl="0" algn="just"/>
            <a:r>
              <a:rPr lang="es-EC" sz="2800" dirty="0" smtClean="0"/>
              <a:t>Configurar los módems MHX 2420 acoplados a la tarjeta de desarrollo.</a:t>
            </a:r>
            <a:endParaRPr lang="es-ES"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7"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5904656"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b="1" dirty="0" smtClean="0">
                <a:solidFill>
                  <a:schemeClr val="tx1"/>
                </a:solidFill>
              </a:rPr>
              <a:t>El CubeSat</a:t>
            </a:r>
          </a:p>
          <a:p>
            <a:pPr marL="920750" lvl="2" indent="-457200">
              <a:buClrTx/>
              <a:buFont typeface="+mj-lt"/>
              <a:buAutoNum type="alphaLcParenR"/>
            </a:pPr>
            <a:r>
              <a:rPr lang="es-EC" sz="1800" dirty="0" smtClean="0">
                <a:solidFill>
                  <a:schemeClr val="tx1"/>
                </a:solidFill>
              </a:rPr>
              <a:t>Especificaciones de Diseño</a:t>
            </a:r>
          </a:p>
          <a:p>
            <a:pPr marL="920750" lvl="2" indent="-457200">
              <a:buClrTx/>
              <a:buFont typeface="+mj-lt"/>
              <a:buAutoNum type="alphaLcParenR"/>
            </a:pPr>
            <a:r>
              <a:rPr lang="es-EC" sz="1800" dirty="0" smtClean="0">
                <a:solidFill>
                  <a:schemeClr val="tx1"/>
                </a:solidFill>
              </a:rPr>
              <a:t>P-POD </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El CubeSat</a:t>
            </a:r>
            <a:endParaRPr lang="es-ES" dirty="0"/>
          </a:p>
        </p:txBody>
      </p:sp>
      <p:sp>
        <p:nvSpPr>
          <p:cNvPr id="3" name="2 Marcador de contenido"/>
          <p:cNvSpPr>
            <a:spLocks noGrp="1"/>
          </p:cNvSpPr>
          <p:nvPr>
            <p:ph idx="1"/>
          </p:nvPr>
        </p:nvSpPr>
        <p:spPr>
          <a:xfrm>
            <a:off x="1331640" y="4049688"/>
            <a:ext cx="7632848" cy="2547664"/>
          </a:xfrm>
        </p:spPr>
        <p:txBody>
          <a:bodyPr>
            <a:noAutofit/>
          </a:bodyPr>
          <a:lstStyle/>
          <a:p>
            <a:pPr algn="just"/>
            <a:r>
              <a:rPr lang="es-EC" sz="1800" dirty="0" smtClean="0"/>
              <a:t>Medidas: 10x10x10 cm </a:t>
            </a:r>
          </a:p>
          <a:p>
            <a:pPr algn="just"/>
            <a:r>
              <a:rPr lang="es-EC" sz="1800" dirty="0" smtClean="0"/>
              <a:t>Peso máximo: 1,33 kg.</a:t>
            </a:r>
          </a:p>
          <a:p>
            <a:pPr algn="just"/>
            <a:r>
              <a:rPr lang="es-EC" sz="1800" i="1" dirty="0" smtClean="0"/>
              <a:t>CubeSat </a:t>
            </a:r>
            <a:r>
              <a:rPr lang="es-EC" sz="1800" i="1" dirty="0" err="1" smtClean="0"/>
              <a:t>Design</a:t>
            </a:r>
            <a:r>
              <a:rPr lang="es-EC" sz="1800" i="1" dirty="0" smtClean="0"/>
              <a:t> </a:t>
            </a:r>
            <a:r>
              <a:rPr lang="es-EC" sz="1800" i="1" dirty="0" err="1" smtClean="0"/>
              <a:t>Specification</a:t>
            </a:r>
            <a:r>
              <a:rPr lang="es-EC" sz="1800" dirty="0" smtClean="0"/>
              <a:t>, publicado por la California </a:t>
            </a:r>
            <a:r>
              <a:rPr lang="es-EC" sz="1800" dirty="0" err="1" smtClean="0"/>
              <a:t>Polytechnic</a:t>
            </a:r>
            <a:r>
              <a:rPr lang="es-EC" sz="1800" dirty="0" smtClean="0"/>
              <a:t>.</a:t>
            </a:r>
          </a:p>
          <a:p>
            <a:pPr algn="just"/>
            <a:r>
              <a:rPr lang="es-EC" sz="1800" dirty="0" smtClean="0"/>
              <a:t>Tiempo de vida aproximado entre 3 a 9 meses y se los lanza a la órbita LEO (</a:t>
            </a:r>
            <a:r>
              <a:rPr lang="es-EC" sz="1800" dirty="0" err="1" smtClean="0"/>
              <a:t>Low-earth</a:t>
            </a:r>
            <a:r>
              <a:rPr lang="es-EC" sz="1800" dirty="0" smtClean="0"/>
              <a:t> </a:t>
            </a:r>
            <a:r>
              <a:rPr lang="es-EC" sz="1800" dirty="0" err="1" smtClean="0"/>
              <a:t>Orbit</a:t>
            </a:r>
            <a:r>
              <a:rPr lang="es-EC" sz="1800" dirty="0" smtClean="0"/>
              <a:t>).</a:t>
            </a:r>
          </a:p>
        </p:txBody>
      </p:sp>
      <p:pic>
        <p:nvPicPr>
          <p:cNvPr id="5" name="4 Imagen" descr="http://www.sequoiaspace.com/img/cubesat/cube_sat1.jpg"/>
          <p:cNvPicPr/>
          <p:nvPr/>
        </p:nvPicPr>
        <p:blipFill>
          <a:blip r:embed="rId2" cstate="print"/>
          <a:srcRect/>
          <a:stretch>
            <a:fillRect/>
          </a:stretch>
        </p:blipFill>
        <p:spPr bwMode="auto">
          <a:xfrm>
            <a:off x="3347864" y="1340768"/>
            <a:ext cx="3096344" cy="2592288"/>
          </a:xfrm>
          <a:prstGeom prst="rect">
            <a:avLst/>
          </a:prstGeom>
          <a:noFill/>
          <a:ln w="9525">
            <a:noFill/>
            <a:miter lim="800000"/>
            <a:headEnd/>
            <a:tailEnd/>
          </a:ln>
        </p:spPr>
      </p:pic>
      <p:sp>
        <p:nvSpPr>
          <p:cNvPr id="6" name="2 Marcador de contenido"/>
          <p:cNvSpPr txBox="1">
            <a:spLocks/>
          </p:cNvSpPr>
          <p:nvPr/>
        </p:nvSpPr>
        <p:spPr>
          <a:xfrm>
            <a:off x="6444208" y="2060848"/>
            <a:ext cx="1468288" cy="792088"/>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Aft>
                <a:spcPts val="0"/>
              </a:spcAft>
              <a:buClr>
                <a:schemeClr val="tx1"/>
              </a:buClr>
              <a:buSzPct val="80000"/>
              <a:tabLst/>
              <a:defRPr/>
            </a:pPr>
            <a:r>
              <a:rPr kumimoji="0" lang="es-EC" sz="1800" b="0" i="0" u="none" strike="noStrike" kern="1200" cap="none" spc="0" normalizeH="0" baseline="0" noProof="0" dirty="0" smtClean="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rPr>
              <a:t>CubeSat Kit </a:t>
            </a:r>
          </a:p>
          <a:p>
            <a:pPr marL="342900" marR="0" lvl="0" indent="-342900" algn="just" defTabSz="914400" rtl="0" eaLnBrk="1" fontAlgn="auto" latinLnBrk="0" hangingPunct="1">
              <a:lnSpc>
                <a:spcPct val="100000"/>
              </a:lnSpc>
              <a:spcAft>
                <a:spcPts val="0"/>
              </a:spcAft>
              <a:buClr>
                <a:schemeClr val="tx1"/>
              </a:buClr>
              <a:buSzPct val="80000"/>
              <a:tabLst/>
              <a:defRPr/>
            </a:pPr>
            <a:r>
              <a:rPr kumimoji="0" lang="es-EC" sz="1800" b="0" i="0" u="none" strike="noStrike" kern="1200" cap="none" spc="0" normalizeH="0" baseline="0" noProof="0" dirty="0" smtClean="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rPr>
              <a:t>en el Espacio</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5904656"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p>
          <a:p>
            <a:pPr marL="920750" lvl="2" indent="-457200">
              <a:buClrTx/>
              <a:buFont typeface="+mj-lt"/>
              <a:buAutoNum type="alphaLcParenR"/>
            </a:pPr>
            <a:r>
              <a:rPr lang="es-EC" sz="1800" b="1" dirty="0" smtClean="0">
                <a:solidFill>
                  <a:schemeClr val="tx1"/>
                </a:solidFill>
              </a:rPr>
              <a:t>Especificaciones de Diseño</a:t>
            </a:r>
          </a:p>
          <a:p>
            <a:pPr marL="920750" lvl="2" indent="-457200">
              <a:buClrTx/>
              <a:buFont typeface="+mj-lt"/>
              <a:buAutoNum type="alphaLcParenR"/>
            </a:pPr>
            <a:r>
              <a:rPr lang="es-EC" sz="1800" dirty="0" smtClean="0">
                <a:solidFill>
                  <a:schemeClr val="tx1"/>
                </a:solidFill>
              </a:rPr>
              <a:t>P-POD </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Especificaciones de Diseño</a:t>
            </a:r>
            <a:endParaRPr lang="es-ES" dirty="0"/>
          </a:p>
        </p:txBody>
      </p:sp>
      <p:sp>
        <p:nvSpPr>
          <p:cNvPr id="3" name="2 Marcador de contenido"/>
          <p:cNvSpPr>
            <a:spLocks noGrp="1"/>
          </p:cNvSpPr>
          <p:nvPr>
            <p:ph idx="1"/>
          </p:nvPr>
        </p:nvSpPr>
        <p:spPr>
          <a:xfrm>
            <a:off x="1619672" y="4149080"/>
            <a:ext cx="6983288" cy="2448272"/>
          </a:xfrm>
        </p:spPr>
        <p:txBody>
          <a:bodyPr>
            <a:normAutofit/>
          </a:bodyPr>
          <a:lstStyle/>
          <a:p>
            <a:pPr algn="just"/>
            <a:r>
              <a:rPr lang="es-EC" dirty="0" smtClean="0"/>
              <a:t>CubeSat básico de 10x10x10 cm = 1U</a:t>
            </a:r>
          </a:p>
          <a:p>
            <a:pPr algn="just"/>
            <a:r>
              <a:rPr lang="es-EC" dirty="0" smtClean="0"/>
              <a:t>CubeSat 2U = 20x10x10 cm </a:t>
            </a:r>
          </a:p>
          <a:p>
            <a:pPr algn="just"/>
            <a:r>
              <a:rPr lang="es-EC" dirty="0" smtClean="0"/>
              <a:t>CubeSat 3U = 30x10x10 cm.</a:t>
            </a:r>
            <a:endParaRPr lang="es-ES" dirty="0"/>
          </a:p>
        </p:txBody>
      </p:sp>
      <p:pic>
        <p:nvPicPr>
          <p:cNvPr id="5" name="4 Imagen" descr="http://upload.wikimedia.org/wikipedia/commons/thumb/0/05/CubeSat_in_hand.jpg/220px-CubeSat_in_hand.jpg"/>
          <p:cNvPicPr/>
          <p:nvPr/>
        </p:nvPicPr>
        <p:blipFill>
          <a:blip r:embed="rId2" cstate="print"/>
          <a:srcRect/>
          <a:stretch>
            <a:fillRect/>
          </a:stretch>
        </p:blipFill>
        <p:spPr bwMode="auto">
          <a:xfrm>
            <a:off x="2987824" y="1052736"/>
            <a:ext cx="4104456" cy="2952328"/>
          </a:xfrm>
          <a:prstGeom prst="rect">
            <a:avLst/>
          </a:prstGeom>
          <a:noFill/>
          <a:ln w="9525">
            <a:noFill/>
            <a:miter lim="800000"/>
            <a:headEnd/>
            <a:tailEnd/>
          </a:ln>
        </p:spPr>
      </p:pic>
      <p:sp>
        <p:nvSpPr>
          <p:cNvPr id="6" name="2 Marcador de contenido"/>
          <p:cNvSpPr txBox="1">
            <a:spLocks/>
          </p:cNvSpPr>
          <p:nvPr/>
        </p:nvSpPr>
        <p:spPr>
          <a:xfrm>
            <a:off x="7236296" y="1844824"/>
            <a:ext cx="1468288" cy="792088"/>
          </a:xfrm>
          <a:prstGeom prst="rect">
            <a:avLst/>
          </a:prstGeom>
        </p:spPr>
        <p:txBody>
          <a:bodyPr vert="horz" lIns="91440" tIns="45720" rIns="91440" bIns="45720" rtlCol="0">
            <a:noAutofit/>
          </a:bodyPr>
          <a:lstStyle/>
          <a:p>
            <a:pPr marL="342900" marR="0" lvl="0" indent="-342900" algn="just" defTabSz="914400" rtl="0" eaLnBrk="1" fontAlgn="auto" latinLnBrk="0" hangingPunct="1">
              <a:lnSpc>
                <a:spcPct val="100000"/>
              </a:lnSpc>
              <a:spcAft>
                <a:spcPts val="0"/>
              </a:spcAft>
              <a:buClr>
                <a:schemeClr val="tx1"/>
              </a:buClr>
              <a:buSzPct val="80000"/>
              <a:tabLst/>
              <a:defRPr/>
            </a:pPr>
            <a:r>
              <a:rPr kumimoji="0" lang="es-EC" sz="1800" b="0" i="0" u="none" strike="noStrike" kern="1200" cap="none" spc="0" normalizeH="0" baseline="0" noProof="0" dirty="0" smtClean="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rPr>
              <a:t>CubeSat Ki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to="" calcmode="lin" valueType="num">
                                      <p:cBhvr>
                                        <p:cTn id="12" dur="1" fill="hold"/>
                                        <p:tgtEl>
                                          <p:spTgt spid="3">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to="" calcmode="lin" valueType="num">
                                      <p:cBhvr>
                                        <p:cTn id="17" dur="1" fill="hold"/>
                                        <p:tgtEl>
                                          <p:spTgt spid="3">
                                            <p:txEl>
                                              <p:pRg st="2" end="2"/>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to="" calcmode="lin" valueType="num">
                                      <p:cBhvr>
                                        <p:cTn id="22" dur="1" fill="hold"/>
                                        <p:tgtEl>
                                          <p:spTgt spid="5"/>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to="" calcmode="lin" valueType="num">
                                      <p:cBhvr>
                                        <p:cTn id="27" dur="1" fill="hold"/>
                                        <p:tgtEl>
                                          <p:spTgt spid="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Especificaciones de Diseño</a:t>
            </a:r>
            <a:endParaRPr lang="es-ES" dirty="0"/>
          </a:p>
        </p:txBody>
      </p:sp>
      <p:graphicFrame>
        <p:nvGraphicFramePr>
          <p:cNvPr id="11" name="10 Marcador de contenido"/>
          <p:cNvGraphicFramePr>
            <a:graphicFrameLocks noGrp="1"/>
          </p:cNvGraphicFramePr>
          <p:nvPr>
            <p:ph idx="1"/>
          </p:nvPr>
        </p:nvGraphicFramePr>
        <p:xfrm>
          <a:off x="2413248" y="1196752"/>
          <a:ext cx="871148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9458" name="Picture 2"/>
          <p:cNvPicPr>
            <a:picLocks noChangeAspect="1" noChangeArrowheads="1"/>
          </p:cNvPicPr>
          <p:nvPr/>
        </p:nvPicPr>
        <p:blipFill>
          <a:blip r:embed="rId7" cstate="print"/>
          <a:srcRect/>
          <a:stretch>
            <a:fillRect/>
          </a:stretch>
        </p:blipFill>
        <p:spPr bwMode="auto">
          <a:xfrm>
            <a:off x="1835696" y="2636912"/>
            <a:ext cx="3384376" cy="792088"/>
          </a:xfrm>
          <a:prstGeom prst="rect">
            <a:avLst/>
          </a:prstGeom>
          <a:noFill/>
          <a:ln w="9525">
            <a:noFill/>
            <a:miter lim="800000"/>
            <a:headEnd/>
            <a:tailEnd/>
          </a:ln>
        </p:spPr>
      </p:pic>
      <p:pic>
        <p:nvPicPr>
          <p:cNvPr id="19459" name="Picture 3"/>
          <p:cNvPicPr>
            <a:picLocks noChangeAspect="1" noChangeArrowheads="1"/>
          </p:cNvPicPr>
          <p:nvPr/>
        </p:nvPicPr>
        <p:blipFill>
          <a:blip r:embed="rId8" cstate="print"/>
          <a:srcRect/>
          <a:stretch>
            <a:fillRect/>
          </a:stretch>
        </p:blipFill>
        <p:spPr bwMode="auto">
          <a:xfrm>
            <a:off x="1835696" y="3429000"/>
            <a:ext cx="3384376" cy="1162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5904656"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p>
          <a:p>
            <a:pPr marL="920750" lvl="2" indent="-457200">
              <a:buClrTx/>
              <a:buFont typeface="+mj-lt"/>
              <a:buAutoNum type="alphaLcParenR"/>
            </a:pPr>
            <a:r>
              <a:rPr lang="es-EC" sz="1800" dirty="0" smtClean="0">
                <a:solidFill>
                  <a:schemeClr val="tx1"/>
                </a:solidFill>
              </a:rPr>
              <a:t>Especificaciones de Diseño</a:t>
            </a:r>
          </a:p>
          <a:p>
            <a:pPr marL="920750" lvl="2" indent="-457200">
              <a:buClrTx/>
              <a:buFont typeface="+mj-lt"/>
              <a:buAutoNum type="alphaLcParenR"/>
            </a:pPr>
            <a:r>
              <a:rPr lang="es-EC" sz="1800" b="1" dirty="0" smtClean="0">
                <a:solidFill>
                  <a:schemeClr val="tx1"/>
                </a:solidFill>
              </a:rPr>
              <a:t>P-POD </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POD</a:t>
            </a:r>
            <a:endParaRPr lang="es-ES" dirty="0"/>
          </a:p>
        </p:txBody>
      </p:sp>
      <p:sp>
        <p:nvSpPr>
          <p:cNvPr id="3" name="2 Marcador de contenido"/>
          <p:cNvSpPr>
            <a:spLocks noGrp="1"/>
          </p:cNvSpPr>
          <p:nvPr>
            <p:ph idx="1"/>
          </p:nvPr>
        </p:nvSpPr>
        <p:spPr>
          <a:xfrm>
            <a:off x="1331640" y="1124745"/>
            <a:ext cx="7740352" cy="2952328"/>
          </a:xfrm>
        </p:spPr>
        <p:txBody>
          <a:bodyPr/>
          <a:lstStyle/>
          <a:p>
            <a:pPr algn="just">
              <a:buNone/>
            </a:pPr>
            <a:r>
              <a:rPr lang="es-EC" dirty="0" smtClean="0"/>
              <a:t>	</a:t>
            </a:r>
            <a:endParaRPr lang="es-ES" dirty="0"/>
          </a:p>
        </p:txBody>
      </p:sp>
      <p:pic>
        <p:nvPicPr>
          <p:cNvPr id="5" name="4 Imagen" descr="http://www.sequoiaspace.com/img/cubesat/ppod.jpg"/>
          <p:cNvPicPr/>
          <p:nvPr/>
        </p:nvPicPr>
        <p:blipFill>
          <a:blip r:embed="rId3" cstate="print"/>
          <a:srcRect l="13265" t="4392" r="5669" b="5566"/>
          <a:stretch>
            <a:fillRect/>
          </a:stretch>
        </p:blipFill>
        <p:spPr bwMode="auto">
          <a:xfrm>
            <a:off x="1979712" y="1484784"/>
            <a:ext cx="5976664" cy="432048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POD</a:t>
            </a:r>
            <a:endParaRPr lang="es-ES" dirty="0"/>
          </a:p>
        </p:txBody>
      </p:sp>
      <p:sp>
        <p:nvSpPr>
          <p:cNvPr id="3" name="2 Marcador de contenido"/>
          <p:cNvSpPr>
            <a:spLocks noGrp="1"/>
          </p:cNvSpPr>
          <p:nvPr>
            <p:ph idx="1"/>
          </p:nvPr>
        </p:nvSpPr>
        <p:spPr>
          <a:xfrm>
            <a:off x="1331640" y="1071661"/>
            <a:ext cx="7632848" cy="4373563"/>
          </a:xfrm>
        </p:spPr>
        <p:txBody>
          <a:bodyPr>
            <a:normAutofit/>
          </a:bodyPr>
          <a:lstStyle/>
          <a:p>
            <a:pPr algn="just">
              <a:buNone/>
            </a:pPr>
            <a:r>
              <a:rPr lang="es-ES" dirty="0" smtClean="0"/>
              <a:t>	</a:t>
            </a:r>
            <a:endParaRPr lang="es-ES" dirty="0"/>
          </a:p>
        </p:txBody>
      </p:sp>
      <p:sp>
        <p:nvSpPr>
          <p:cNvPr id="5" name="2 Marcador de contenido"/>
          <p:cNvSpPr txBox="1">
            <a:spLocks/>
          </p:cNvSpPr>
          <p:nvPr/>
        </p:nvSpPr>
        <p:spPr>
          <a:xfrm>
            <a:off x="4139952" y="1268760"/>
            <a:ext cx="1656184" cy="936104"/>
          </a:xfrm>
          <a:prstGeom prst="rect">
            <a:avLst/>
          </a:prstGeom>
        </p:spPr>
        <p:txBody>
          <a:bodyPr vert="horz" lIns="91440" tIns="45720" rIns="91440" bIns="45720" rtlCol="0">
            <a:noAutofit/>
          </a:bodyPr>
          <a:lstStyle/>
          <a:p>
            <a:pPr marL="342900" marR="0" lvl="0" indent="-342900" algn="ctr" defTabSz="914400" rtl="0" eaLnBrk="1" fontAlgn="auto" latinLnBrk="0" hangingPunct="1">
              <a:lnSpc>
                <a:spcPct val="100000"/>
              </a:lnSpc>
              <a:spcAft>
                <a:spcPts val="0"/>
              </a:spcAft>
              <a:buClr>
                <a:schemeClr val="tx1"/>
              </a:buClr>
              <a:buSzPct val="80000"/>
              <a:tabLst/>
              <a:defRPr/>
            </a:pPr>
            <a:r>
              <a:rPr kumimoji="0" lang="es-EC" sz="1800" b="0" i="0" u="none" strike="noStrike" kern="1200" cap="none" spc="0" normalizeH="0" baseline="0" noProof="0" dirty="0" smtClean="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rPr>
              <a:t>Vistas del </a:t>
            </a:r>
          </a:p>
          <a:p>
            <a:pPr marL="342900" marR="0" lvl="0" indent="-342900" algn="ctr" defTabSz="914400" rtl="0" eaLnBrk="1" fontAlgn="auto" latinLnBrk="0" hangingPunct="1">
              <a:lnSpc>
                <a:spcPct val="100000"/>
              </a:lnSpc>
              <a:spcAft>
                <a:spcPts val="0"/>
              </a:spcAft>
              <a:buClr>
                <a:schemeClr val="tx1"/>
              </a:buClr>
              <a:buSzPct val="80000"/>
              <a:tabLst/>
              <a:defRPr/>
            </a:pPr>
            <a:r>
              <a:rPr kumimoji="0" lang="es-EC" sz="1800" b="0" i="0" u="none" strike="noStrike" kern="1200" cap="none" spc="0" normalizeH="0" baseline="0" noProof="0" dirty="0" smtClean="0">
                <a:ln>
                  <a:noFill/>
                </a:ln>
                <a:gradFill>
                  <a:gsLst>
                    <a:gs pos="0">
                      <a:schemeClr val="tx1">
                        <a:alpha val="90000"/>
                      </a:schemeClr>
                    </a:gs>
                    <a:gs pos="100000">
                      <a:schemeClr val="tx1">
                        <a:lumMod val="75000"/>
                        <a:lumOff val="25000"/>
                        <a:alpha val="90000"/>
                      </a:schemeClr>
                    </a:gs>
                  </a:gsLst>
                  <a:lin ang="5400000" scaled="0"/>
                </a:gradFill>
                <a:effectLst/>
                <a:uLnTx/>
                <a:uFillTx/>
                <a:latin typeface="+mn-lt"/>
                <a:ea typeface="+mn-ea"/>
                <a:cs typeface="+mn-cs"/>
              </a:rPr>
              <a:t>P-POD</a:t>
            </a:r>
          </a:p>
        </p:txBody>
      </p:sp>
      <p:pic>
        <p:nvPicPr>
          <p:cNvPr id="6" name="5 Imagen"/>
          <p:cNvPicPr/>
          <p:nvPr/>
        </p:nvPicPr>
        <p:blipFill>
          <a:blip r:embed="rId3" cstate="print"/>
          <a:srcRect l="1559" t="4121"/>
          <a:stretch>
            <a:fillRect/>
          </a:stretch>
        </p:blipFill>
        <p:spPr bwMode="auto">
          <a:xfrm>
            <a:off x="1763688" y="2348880"/>
            <a:ext cx="7056784" cy="350100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to="" calcmode="lin" valueType="num">
                                      <p:cBhvr>
                                        <p:cTn id="1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552728"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endParaRPr lang="es-EC" sz="1800" b="1" dirty="0" smtClean="0">
              <a:solidFill>
                <a:schemeClr val="tx1"/>
              </a:solidFill>
            </a:endParaRPr>
          </a:p>
          <a:p>
            <a:pPr marL="457200" indent="-457200">
              <a:buFont typeface="+mj-lt"/>
              <a:buAutoNum type="arabicPeriod"/>
            </a:pPr>
            <a:r>
              <a:rPr lang="es-EC" sz="1800" b="1" dirty="0" smtClean="0">
                <a:solidFill>
                  <a:schemeClr val="tx1"/>
                </a:solidFill>
              </a:rPr>
              <a:t>Análisis de Hardware y Software del  CubeSat Kit</a:t>
            </a:r>
          </a:p>
          <a:p>
            <a:pPr marL="920750" lvl="2" indent="-457200">
              <a:buClrTx/>
              <a:buFont typeface="+mj-lt"/>
              <a:buAutoNum type="alphaLcParenR"/>
            </a:pPr>
            <a:r>
              <a:rPr lang="es-EC" sz="1600" dirty="0" smtClean="0">
                <a:solidFill>
                  <a:schemeClr val="tx1"/>
                </a:solidFill>
              </a:rPr>
              <a:t>CubeSat Kit, Pumpkin Inc.</a:t>
            </a:r>
          </a:p>
          <a:p>
            <a:pPr marL="920750" lvl="2" indent="-457200">
              <a:buClrTx/>
              <a:buFont typeface="+mj-lt"/>
              <a:buAutoNum type="alphaLcParenR"/>
            </a:pPr>
            <a:r>
              <a:rPr lang="es-EC" sz="1600" dirty="0" smtClean="0">
                <a:solidFill>
                  <a:schemeClr val="tx1"/>
                </a:solidFill>
              </a:rPr>
              <a:t>Hardware</a:t>
            </a:r>
          </a:p>
          <a:p>
            <a:pPr marL="920750" lvl="2" indent="-457200">
              <a:buClrTx/>
              <a:buFont typeface="+mj-lt"/>
              <a:buAutoNum type="alphaLcParenR"/>
            </a:pPr>
            <a:r>
              <a:rPr lang="es-EC" sz="1600" dirty="0" smtClean="0">
                <a:solidFill>
                  <a:schemeClr val="tx1"/>
                </a:solidFill>
              </a:rPr>
              <a:t>Software</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23728" y="-531440"/>
            <a:ext cx="6665913" cy="1362075"/>
          </a:xfrm>
        </p:spPr>
        <p:txBody>
          <a:bodyPr/>
          <a:lstStyle/>
          <a:p>
            <a:r>
              <a:rPr lang="es-ES" dirty="0" smtClean="0"/>
              <a:t>Proyecto de Grado</a:t>
            </a:r>
            <a:endParaRPr lang="es-ES" dirty="0"/>
          </a:p>
        </p:txBody>
      </p:sp>
      <p:sp>
        <p:nvSpPr>
          <p:cNvPr id="3" name="2 Marcador de texto"/>
          <p:cNvSpPr>
            <a:spLocks noGrp="1"/>
          </p:cNvSpPr>
          <p:nvPr>
            <p:ph type="body" idx="1"/>
          </p:nvPr>
        </p:nvSpPr>
        <p:spPr>
          <a:xfrm>
            <a:off x="611560" y="2276872"/>
            <a:ext cx="5905400" cy="1895251"/>
          </a:xfrm>
        </p:spPr>
        <p:txBody>
          <a:bodyPr>
            <a:normAutofit fontScale="92500"/>
          </a:bodyPr>
          <a:lstStyle/>
          <a:p>
            <a:pPr algn="ctr"/>
            <a:r>
              <a:rPr lang="es-ES" sz="2800" b="1" dirty="0" smtClean="0"/>
              <a:t>CONFIGURACIÓN Y ANÁLISIS DEL SISTEMA DE TRANSMISIÓN Y RECEPCIÓN DEL PICOSATÉLITE CUBESAT KIT</a:t>
            </a:r>
          </a:p>
          <a:p>
            <a:endParaRPr lang="es-E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Análisis de Hardware y Software del  CubeSat Kit</a:t>
            </a:r>
            <a:endParaRPr lang="es-ES" dirty="0"/>
          </a:p>
        </p:txBody>
      </p:sp>
      <p:sp>
        <p:nvSpPr>
          <p:cNvPr id="3" name="2 Marcador de contenido"/>
          <p:cNvSpPr>
            <a:spLocks noGrp="1"/>
          </p:cNvSpPr>
          <p:nvPr>
            <p:ph idx="1"/>
          </p:nvPr>
        </p:nvSpPr>
        <p:spPr/>
        <p:txBody>
          <a:bodyPr/>
          <a:lstStyle/>
          <a:p>
            <a:pPr algn="just">
              <a:buNone/>
            </a:pPr>
            <a:r>
              <a:rPr lang="es-ES" dirty="0" smtClean="0"/>
              <a:t>	Como todo sistema embebido, el CubeSat Kit</a:t>
            </a:r>
            <a:r>
              <a:rPr lang="es-ES" b="1" dirty="0" smtClean="0"/>
              <a:t> </a:t>
            </a:r>
            <a:r>
              <a:rPr lang="es-ES" dirty="0" smtClean="0"/>
              <a:t>consta de Hardware y Software, además de herramientas de desarrollo.</a:t>
            </a:r>
            <a:endParaRPr lang="es-ES" dirty="0"/>
          </a:p>
        </p:txBody>
      </p:sp>
      <p:pic>
        <p:nvPicPr>
          <p:cNvPr id="20482" name="Picture 2" descr="http://www.cubesatkit.com/images/cubesat_kit_contents.jpg"/>
          <p:cNvPicPr>
            <a:picLocks noChangeAspect="1" noChangeArrowheads="1"/>
          </p:cNvPicPr>
          <p:nvPr/>
        </p:nvPicPr>
        <p:blipFill>
          <a:blip r:embed="rId2" cstate="print"/>
          <a:srcRect b="7823"/>
          <a:stretch>
            <a:fillRect/>
          </a:stretch>
        </p:blipFill>
        <p:spPr bwMode="auto">
          <a:xfrm>
            <a:off x="2267744" y="2924944"/>
            <a:ext cx="5976664" cy="331236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0482"/>
                                        </p:tgtEl>
                                        <p:attrNameLst>
                                          <p:attrName>style.visibility</p:attrName>
                                        </p:attrNameLst>
                                      </p:cBhvr>
                                      <p:to>
                                        <p:strVal val="visible"/>
                                      </p:to>
                                    </p:set>
                                    <p:anim to="" calcmode="lin" valueType="num">
                                      <p:cBhvr>
                                        <p:cTn id="12" dur="1" fill="hold"/>
                                        <p:tgtEl>
                                          <p:spTgt spid="204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552728"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endParaRPr lang="es-EC" sz="1800" b="1" dirty="0" smtClean="0">
              <a:solidFill>
                <a:schemeClr val="tx1"/>
              </a:solidFill>
            </a:endParaRP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 Kit</a:t>
            </a:r>
          </a:p>
          <a:p>
            <a:pPr marL="920750" lvl="2" indent="-457200">
              <a:buClrTx/>
              <a:buFont typeface="+mj-lt"/>
              <a:buAutoNum type="alphaLcParenR"/>
            </a:pPr>
            <a:r>
              <a:rPr lang="es-EC" sz="1600" b="1" dirty="0" smtClean="0">
                <a:solidFill>
                  <a:schemeClr val="tx1"/>
                </a:solidFill>
              </a:rPr>
              <a:t>CubeSat Kit, Pumpkin Inc.</a:t>
            </a:r>
          </a:p>
          <a:p>
            <a:pPr marL="920750" lvl="2" indent="-457200">
              <a:buClrTx/>
              <a:buFont typeface="+mj-lt"/>
              <a:buAutoNum type="alphaLcParenR"/>
            </a:pPr>
            <a:r>
              <a:rPr lang="es-EC" sz="1600" dirty="0" smtClean="0">
                <a:solidFill>
                  <a:schemeClr val="tx1"/>
                </a:solidFill>
              </a:rPr>
              <a:t>Hardware</a:t>
            </a:r>
          </a:p>
          <a:p>
            <a:pPr marL="920750" lvl="2" indent="-457200">
              <a:buClrTx/>
              <a:buFont typeface="+mj-lt"/>
              <a:buAutoNum type="alphaLcParenR"/>
            </a:pPr>
            <a:r>
              <a:rPr lang="es-EC" sz="1600" dirty="0" smtClean="0">
                <a:solidFill>
                  <a:schemeClr val="tx1"/>
                </a:solidFill>
              </a:rPr>
              <a:t>Software</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pic>
        <p:nvPicPr>
          <p:cNvPr id="5" name="4 Imagen" descr="CubeSat Kit logo"/>
          <p:cNvPicPr/>
          <p:nvPr/>
        </p:nvPicPr>
        <p:blipFill>
          <a:blip r:embed="rId3" cstate="print"/>
          <a:srcRect/>
          <a:stretch>
            <a:fillRect/>
          </a:stretch>
        </p:blipFill>
        <p:spPr bwMode="auto">
          <a:xfrm>
            <a:off x="3419872" y="1412776"/>
            <a:ext cx="3312368" cy="2664296"/>
          </a:xfrm>
          <a:prstGeom prst="rect">
            <a:avLst/>
          </a:prstGeom>
          <a:noFill/>
          <a:ln w="9525">
            <a:noFill/>
            <a:miter lim="800000"/>
            <a:headEnd/>
            <a:tailEnd/>
          </a:ln>
        </p:spPr>
      </p:pic>
      <p:pic>
        <p:nvPicPr>
          <p:cNvPr id="6" name="5 Imagen" descr="PUMPKIN, Inc. logo"/>
          <p:cNvPicPr/>
          <p:nvPr/>
        </p:nvPicPr>
        <p:blipFill>
          <a:blip r:embed="rId4" cstate="print"/>
          <a:srcRect r="2941"/>
          <a:stretch>
            <a:fillRect/>
          </a:stretch>
        </p:blipFill>
        <p:spPr bwMode="auto">
          <a:xfrm>
            <a:off x="3419872" y="4077072"/>
            <a:ext cx="3312368" cy="1728192"/>
          </a:xfrm>
          <a:prstGeom prst="rect">
            <a:avLst/>
          </a:prstGeom>
          <a:noFill/>
          <a:ln w="9525">
            <a:noFill/>
            <a:miter lim="800000"/>
            <a:headEnd/>
            <a:tailEnd/>
          </a:ln>
        </p:spPr>
      </p:pic>
      <p:sp>
        <p:nvSpPr>
          <p:cNvPr id="8" name="7 Marcador de contenido"/>
          <p:cNvSpPr>
            <a:spLocks noGrp="1"/>
          </p:cNvSpPr>
          <p:nvPr>
            <p:ph idx="1"/>
          </p:nvPr>
        </p:nvSpPr>
        <p:spPr/>
        <p:txBody>
          <a:bodyPr/>
          <a:lstStyle/>
          <a:p>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par>
                                <p:cTn id="8" presetID="24"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to="" calcmode="lin" valueType="num">
                                      <p:cBhvr>
                                        <p:cTn id="10" dur="1" fill="hold"/>
                                        <p:tgtEl>
                                          <p:spTgt spid="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6" name="5 Imagen"/>
          <p:cNvPicPr/>
          <p:nvPr/>
        </p:nvPicPr>
        <p:blipFill>
          <a:blip r:embed="rId2" cstate="print"/>
          <a:srcRect/>
          <a:stretch>
            <a:fillRect/>
          </a:stretch>
        </p:blipFill>
        <p:spPr bwMode="auto">
          <a:xfrm>
            <a:off x="2006917" y="1700808"/>
            <a:ext cx="6165483" cy="4320480"/>
          </a:xfrm>
          <a:prstGeom prst="rect">
            <a:avLst/>
          </a:prstGeom>
          <a:noFill/>
          <a:ln w="9525">
            <a:noFill/>
            <a:miter lim="800000"/>
            <a:headEnd/>
            <a:tailEnd/>
          </a:ln>
        </p:spPr>
      </p:pic>
      <p:graphicFrame>
        <p:nvGraphicFramePr>
          <p:cNvPr id="10" name="9 Diagrama"/>
          <p:cNvGraphicFramePr/>
          <p:nvPr/>
        </p:nvGraphicFramePr>
        <p:xfrm>
          <a:off x="5292080" y="4571836"/>
          <a:ext cx="2505301" cy="369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Oval 2"/>
          <p:cNvSpPr>
            <a:spLocks noChangeArrowheads="1"/>
          </p:cNvSpPr>
          <p:nvPr/>
        </p:nvSpPr>
        <p:spPr bwMode="auto">
          <a:xfrm>
            <a:off x="6300192" y="3861048"/>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1</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6" name="5 Imagen"/>
          <p:cNvPicPr/>
          <p:nvPr/>
        </p:nvPicPr>
        <p:blipFill>
          <a:blip r:embed="rId2" cstate="print"/>
          <a:srcRect/>
          <a:stretch>
            <a:fillRect/>
          </a:stretch>
        </p:blipFill>
        <p:spPr bwMode="auto">
          <a:xfrm>
            <a:off x="2006917" y="1484784"/>
            <a:ext cx="6597531" cy="4536504"/>
          </a:xfrm>
          <a:prstGeom prst="rect">
            <a:avLst/>
          </a:prstGeom>
          <a:noFill/>
          <a:ln w="9525">
            <a:noFill/>
            <a:miter lim="800000"/>
            <a:headEnd/>
            <a:tailEnd/>
          </a:ln>
        </p:spPr>
      </p:pic>
      <p:sp>
        <p:nvSpPr>
          <p:cNvPr id="52227" name="Oval 3"/>
          <p:cNvSpPr>
            <a:spLocks noChangeArrowheads="1"/>
          </p:cNvSpPr>
          <p:nvPr/>
        </p:nvSpPr>
        <p:spPr bwMode="auto">
          <a:xfrm>
            <a:off x="5580112" y="2492896"/>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2</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Oval 2"/>
          <p:cNvSpPr>
            <a:spLocks noChangeArrowheads="1"/>
          </p:cNvSpPr>
          <p:nvPr/>
        </p:nvSpPr>
        <p:spPr bwMode="auto">
          <a:xfrm>
            <a:off x="6804248" y="3861048"/>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smtClean="0">
                <a:ln>
                  <a:noFill/>
                </a:ln>
                <a:solidFill>
                  <a:schemeClr val="tx1"/>
                </a:solidFill>
                <a:effectLst/>
                <a:latin typeface="Calibri" pitchFamily="34" charset="0"/>
                <a:cs typeface="Arial" pitchFamily="34" charset="0"/>
              </a:rPr>
              <a:t>1</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1" name="10 Diagrama"/>
          <p:cNvGraphicFramePr/>
          <p:nvPr/>
        </p:nvGraphicFramePr>
        <p:xfrm>
          <a:off x="2160240" y="3573016"/>
          <a:ext cx="4572000" cy="12003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7" name="6 Imagen" descr="C:\Users\Juanfer\Desktop\fotos cubesat\19112011374.jpg"/>
          <p:cNvPicPr/>
          <p:nvPr/>
        </p:nvPicPr>
        <p:blipFill>
          <a:blip r:embed="rId2" cstate="print"/>
          <a:srcRect t="32157" r="8339"/>
          <a:stretch>
            <a:fillRect/>
          </a:stretch>
        </p:blipFill>
        <p:spPr bwMode="auto">
          <a:xfrm>
            <a:off x="1835696" y="1124744"/>
            <a:ext cx="6336704" cy="4392488"/>
          </a:xfrm>
          <a:prstGeom prst="rect">
            <a:avLst/>
          </a:prstGeom>
          <a:noFill/>
          <a:ln w="9525">
            <a:noFill/>
            <a:miter lim="800000"/>
            <a:headEnd/>
            <a:tailEnd/>
          </a:ln>
        </p:spPr>
      </p:pic>
      <p:sp>
        <p:nvSpPr>
          <p:cNvPr id="51202" name="Oval 2"/>
          <p:cNvSpPr>
            <a:spLocks noChangeArrowheads="1"/>
          </p:cNvSpPr>
          <p:nvPr/>
        </p:nvSpPr>
        <p:spPr bwMode="auto">
          <a:xfrm>
            <a:off x="5652120" y="3429000"/>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chemeClr val="tx1"/>
                </a:solidFill>
                <a:effectLst/>
                <a:latin typeface="Calibri" pitchFamily="34" charset="0"/>
                <a:cs typeface="Arial" pitchFamily="34" charset="0"/>
              </a:rPr>
              <a:t>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8 Diagrama"/>
          <p:cNvGraphicFramePr/>
          <p:nvPr/>
        </p:nvGraphicFramePr>
        <p:xfrm>
          <a:off x="1907704" y="5085184"/>
          <a:ext cx="4572000" cy="1477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to="" calcmode="lin" valueType="num">
                                      <p:cBhvr>
                                        <p:cTn id="7" dur="1" fill="hold"/>
                                        <p:tgtEl>
                                          <p:spTgt spid="5120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7" name="6 Imagen" descr="C:\Users\Juanfer\Desktop\fotos cubesat\19112011374.jpg"/>
          <p:cNvPicPr/>
          <p:nvPr/>
        </p:nvPicPr>
        <p:blipFill>
          <a:blip r:embed="rId2" cstate="print"/>
          <a:srcRect t="32157" r="8339"/>
          <a:stretch>
            <a:fillRect/>
          </a:stretch>
        </p:blipFill>
        <p:spPr bwMode="auto">
          <a:xfrm>
            <a:off x="1835696" y="1700808"/>
            <a:ext cx="6336704" cy="4392488"/>
          </a:xfrm>
          <a:prstGeom prst="rect">
            <a:avLst/>
          </a:prstGeom>
          <a:noFill/>
          <a:ln w="9525">
            <a:noFill/>
            <a:miter lim="800000"/>
            <a:headEnd/>
            <a:tailEnd/>
          </a:ln>
        </p:spPr>
      </p:pic>
      <p:sp>
        <p:nvSpPr>
          <p:cNvPr id="51202" name="Oval 2"/>
          <p:cNvSpPr>
            <a:spLocks noChangeArrowheads="1"/>
          </p:cNvSpPr>
          <p:nvPr/>
        </p:nvSpPr>
        <p:spPr bwMode="auto">
          <a:xfrm>
            <a:off x="5508104" y="3789040"/>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3" name="Oval 3"/>
          <p:cNvSpPr>
            <a:spLocks noChangeArrowheads="1"/>
          </p:cNvSpPr>
          <p:nvPr/>
        </p:nvSpPr>
        <p:spPr bwMode="auto">
          <a:xfrm>
            <a:off x="2483768" y="3645024"/>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100" b="0" i="0" u="none" strike="noStrike" cap="none" normalizeH="0" baseline="0" dirty="0" smtClean="0">
                <a:ln>
                  <a:noFill/>
                </a:ln>
                <a:solidFill>
                  <a:schemeClr val="tx1"/>
                </a:solidFill>
                <a:effectLst/>
                <a:latin typeface="Calibri" pitchFamily="34" charset="0"/>
                <a:cs typeface="Arial" pitchFamily="34" charset="0"/>
              </a:rPr>
              <a:t>4</a:t>
            </a:r>
          </a:p>
        </p:txBody>
      </p:sp>
      <p:graphicFrame>
        <p:nvGraphicFramePr>
          <p:cNvPr id="9" name="8 Diagrama"/>
          <p:cNvGraphicFramePr/>
          <p:nvPr/>
        </p:nvGraphicFramePr>
        <p:xfrm>
          <a:off x="1979712" y="2204864"/>
          <a:ext cx="4572000" cy="92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1203"/>
                                        </p:tgtEl>
                                        <p:attrNameLst>
                                          <p:attrName>style.visibility</p:attrName>
                                        </p:attrNameLst>
                                      </p:cBhvr>
                                      <p:to>
                                        <p:strVal val="visible"/>
                                      </p:to>
                                    </p:set>
                                    <p:anim to="" calcmode="lin" valueType="num">
                                      <p:cBhvr>
                                        <p:cTn id="7" dur="1" fill="hold"/>
                                        <p:tgtEl>
                                          <p:spTgt spid="5120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7" name="6 Imagen" descr="C:\Users\Juanfer\Desktop\fotos cubesat\19112011374.jpg"/>
          <p:cNvPicPr/>
          <p:nvPr/>
        </p:nvPicPr>
        <p:blipFill>
          <a:blip r:embed="rId2" cstate="print"/>
          <a:srcRect t="32157" r="8339"/>
          <a:stretch>
            <a:fillRect/>
          </a:stretch>
        </p:blipFill>
        <p:spPr bwMode="auto">
          <a:xfrm>
            <a:off x="1835696" y="1700808"/>
            <a:ext cx="6336704" cy="4392488"/>
          </a:xfrm>
          <a:prstGeom prst="rect">
            <a:avLst/>
          </a:prstGeom>
          <a:noFill/>
          <a:ln w="9525">
            <a:noFill/>
            <a:miter lim="800000"/>
            <a:headEnd/>
            <a:tailEnd/>
          </a:ln>
        </p:spPr>
      </p:pic>
      <p:sp>
        <p:nvSpPr>
          <p:cNvPr id="51202" name="Oval 2"/>
          <p:cNvSpPr>
            <a:spLocks noChangeArrowheads="1"/>
          </p:cNvSpPr>
          <p:nvPr/>
        </p:nvSpPr>
        <p:spPr bwMode="auto">
          <a:xfrm>
            <a:off x="5508104" y="3789040"/>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3" name="Oval 3"/>
          <p:cNvSpPr>
            <a:spLocks noChangeArrowheads="1"/>
          </p:cNvSpPr>
          <p:nvPr/>
        </p:nvSpPr>
        <p:spPr bwMode="auto">
          <a:xfrm>
            <a:off x="2483768" y="3645024"/>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4</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4" name="Oval 4"/>
          <p:cNvSpPr>
            <a:spLocks noChangeArrowheads="1"/>
          </p:cNvSpPr>
          <p:nvPr/>
        </p:nvSpPr>
        <p:spPr bwMode="auto">
          <a:xfrm>
            <a:off x="7164288" y="4725144"/>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5</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 name="9 Diagrama"/>
          <p:cNvGraphicFramePr/>
          <p:nvPr/>
        </p:nvGraphicFramePr>
        <p:xfrm>
          <a:off x="6660232" y="5445224"/>
          <a:ext cx="1229824" cy="369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1204"/>
                                        </p:tgtEl>
                                        <p:attrNameLst>
                                          <p:attrName>style.visibility</p:attrName>
                                        </p:attrNameLst>
                                      </p:cBhvr>
                                      <p:to>
                                        <p:strVal val="visible"/>
                                      </p:to>
                                    </p:set>
                                    <p:anim to="" calcmode="lin" valueType="num">
                                      <p:cBhvr>
                                        <p:cTn id="7" dur="1" fill="hold"/>
                                        <p:tgtEl>
                                          <p:spTgt spid="5120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7" name="6 Imagen" descr="C:\Users\Juanfer\Desktop\fotos cubesat\19112011374.jpg"/>
          <p:cNvPicPr/>
          <p:nvPr/>
        </p:nvPicPr>
        <p:blipFill>
          <a:blip r:embed="rId2" cstate="print"/>
          <a:srcRect t="32157" r="8339"/>
          <a:stretch>
            <a:fillRect/>
          </a:stretch>
        </p:blipFill>
        <p:spPr bwMode="auto">
          <a:xfrm>
            <a:off x="1835696" y="1700808"/>
            <a:ext cx="6336704" cy="4392488"/>
          </a:xfrm>
          <a:prstGeom prst="rect">
            <a:avLst/>
          </a:prstGeom>
          <a:noFill/>
          <a:ln w="9525">
            <a:noFill/>
            <a:miter lim="800000"/>
            <a:headEnd/>
            <a:tailEnd/>
          </a:ln>
        </p:spPr>
      </p:pic>
      <p:sp>
        <p:nvSpPr>
          <p:cNvPr id="51202" name="Oval 2"/>
          <p:cNvSpPr>
            <a:spLocks noChangeArrowheads="1"/>
          </p:cNvSpPr>
          <p:nvPr/>
        </p:nvSpPr>
        <p:spPr bwMode="auto">
          <a:xfrm>
            <a:off x="5508104" y="3789040"/>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3" name="Oval 3"/>
          <p:cNvSpPr>
            <a:spLocks noChangeArrowheads="1"/>
          </p:cNvSpPr>
          <p:nvPr/>
        </p:nvSpPr>
        <p:spPr bwMode="auto">
          <a:xfrm>
            <a:off x="2483768" y="3645024"/>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4</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4" name="Oval 4"/>
          <p:cNvSpPr>
            <a:spLocks noChangeArrowheads="1"/>
          </p:cNvSpPr>
          <p:nvPr/>
        </p:nvSpPr>
        <p:spPr bwMode="auto">
          <a:xfrm>
            <a:off x="7164288" y="4725144"/>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5</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5" name="Oval 5"/>
          <p:cNvSpPr>
            <a:spLocks noChangeArrowheads="1"/>
          </p:cNvSpPr>
          <p:nvPr/>
        </p:nvSpPr>
        <p:spPr bwMode="auto">
          <a:xfrm>
            <a:off x="2123728" y="2348880"/>
            <a:ext cx="452438"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6</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 name="10 Diagrama"/>
          <p:cNvGraphicFramePr/>
          <p:nvPr/>
        </p:nvGraphicFramePr>
        <p:xfrm>
          <a:off x="2808312" y="2276872"/>
          <a:ext cx="4572000" cy="6463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1205"/>
                                        </p:tgtEl>
                                        <p:attrNameLst>
                                          <p:attrName>style.visibility</p:attrName>
                                        </p:attrNameLst>
                                      </p:cBhvr>
                                      <p:to>
                                        <p:strVal val="visible"/>
                                      </p:to>
                                    </p:set>
                                    <p:anim to="" calcmode="lin" valueType="num">
                                      <p:cBhvr>
                                        <p:cTn id="7" dur="1" fill="hold"/>
                                        <p:tgtEl>
                                          <p:spTgt spid="5120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sp>
        <p:nvSpPr>
          <p:cNvPr id="5" name="4 Marcador de contenido"/>
          <p:cNvSpPr>
            <a:spLocks noGrp="1"/>
          </p:cNvSpPr>
          <p:nvPr>
            <p:ph idx="1"/>
          </p:nvPr>
        </p:nvSpPr>
        <p:spPr/>
        <p:txBody>
          <a:bodyPr/>
          <a:lstStyle/>
          <a:p>
            <a:endParaRPr lang="es-ES"/>
          </a:p>
        </p:txBody>
      </p:sp>
      <p:pic>
        <p:nvPicPr>
          <p:cNvPr id="7" name="6 Imagen" descr="C:\Users\Juanfer\Desktop\fotos cubesat\19112011374.jpg"/>
          <p:cNvPicPr/>
          <p:nvPr/>
        </p:nvPicPr>
        <p:blipFill>
          <a:blip r:embed="rId2" cstate="print"/>
          <a:srcRect t="32157" r="8339"/>
          <a:stretch>
            <a:fillRect/>
          </a:stretch>
        </p:blipFill>
        <p:spPr bwMode="auto">
          <a:xfrm>
            <a:off x="1187624" y="1268760"/>
            <a:ext cx="7200800" cy="5112568"/>
          </a:xfrm>
          <a:prstGeom prst="rect">
            <a:avLst/>
          </a:prstGeom>
          <a:noFill/>
          <a:ln w="9525">
            <a:noFill/>
            <a:miter lim="800000"/>
            <a:headEnd/>
            <a:tailEnd/>
          </a:ln>
        </p:spPr>
      </p:pic>
      <p:sp>
        <p:nvSpPr>
          <p:cNvPr id="51202" name="Oval 2"/>
          <p:cNvSpPr>
            <a:spLocks noChangeArrowheads="1"/>
          </p:cNvSpPr>
          <p:nvPr/>
        </p:nvSpPr>
        <p:spPr bwMode="auto">
          <a:xfrm>
            <a:off x="5364088" y="4005064"/>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3" name="Oval 3"/>
          <p:cNvSpPr>
            <a:spLocks noChangeArrowheads="1"/>
          </p:cNvSpPr>
          <p:nvPr/>
        </p:nvSpPr>
        <p:spPr bwMode="auto">
          <a:xfrm>
            <a:off x="1907704" y="3501008"/>
            <a:ext cx="450850"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4</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4" name="Oval 4"/>
          <p:cNvSpPr>
            <a:spLocks noChangeArrowheads="1"/>
          </p:cNvSpPr>
          <p:nvPr/>
        </p:nvSpPr>
        <p:spPr bwMode="auto">
          <a:xfrm>
            <a:off x="7164288" y="4725144"/>
            <a:ext cx="450850" cy="404812"/>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5</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5" name="Oval 5"/>
          <p:cNvSpPr>
            <a:spLocks noChangeArrowheads="1"/>
          </p:cNvSpPr>
          <p:nvPr/>
        </p:nvSpPr>
        <p:spPr bwMode="auto">
          <a:xfrm>
            <a:off x="1763688" y="1916832"/>
            <a:ext cx="452438" cy="403225"/>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6</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06" name="Oval 6"/>
          <p:cNvSpPr>
            <a:spLocks noChangeArrowheads="1"/>
          </p:cNvSpPr>
          <p:nvPr/>
        </p:nvSpPr>
        <p:spPr bwMode="auto">
          <a:xfrm>
            <a:off x="4860032" y="1916832"/>
            <a:ext cx="357187" cy="331787"/>
          </a:xfrm>
          <a:prstGeom prst="ellipse">
            <a:avLst/>
          </a:prstGeom>
          <a:solidFill>
            <a:srgbClr val="F79646"/>
          </a:solidFill>
          <a:ln w="38100">
            <a:solidFill>
              <a:srgbClr val="F2F2F2"/>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lang="es-ES" sz="1100" dirty="0" smtClean="0">
                <a:latin typeface="Calibri" pitchFamily="34" charset="0"/>
                <a:cs typeface="Arial" pitchFamily="34" charset="0"/>
              </a:rPr>
              <a:t>7</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2" name="11 Diagrama"/>
          <p:cNvGraphicFramePr/>
          <p:nvPr/>
        </p:nvGraphicFramePr>
        <p:xfrm>
          <a:off x="5831632" y="1124744"/>
          <a:ext cx="2916832" cy="3168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anim to="" calcmode="lin" valueType="num">
                                      <p:cBhvr>
                                        <p:cTn id="7" dur="1" fill="hold"/>
                                        <p:tgtEl>
                                          <p:spTgt spid="51206"/>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268760"/>
            <a:ext cx="6264696" cy="5112568"/>
          </a:xfrm>
        </p:spPr>
        <p:txBody>
          <a:bodyPr>
            <a:noAutofit/>
          </a:bodyPr>
          <a:lstStyle/>
          <a:p>
            <a:pPr marL="457200" indent="-457200">
              <a:buFont typeface="+mj-lt"/>
              <a:buAutoNum type="arabicPeriod"/>
            </a:pPr>
            <a:r>
              <a:rPr lang="es-EC" sz="2400" dirty="0" smtClean="0">
                <a:solidFill>
                  <a:schemeClr val="tx1"/>
                </a:solidFill>
              </a:rPr>
              <a:t>Introducción</a:t>
            </a:r>
          </a:p>
          <a:p>
            <a:pPr marL="457200" indent="-457200">
              <a:buFont typeface="+mj-lt"/>
              <a:buAutoNum type="arabicPeriod"/>
            </a:pPr>
            <a:r>
              <a:rPr lang="es-EC" sz="2400" dirty="0" smtClean="0">
                <a:solidFill>
                  <a:schemeClr val="tx1"/>
                </a:solidFill>
              </a:rPr>
              <a:t>El CubeSat</a:t>
            </a:r>
          </a:p>
          <a:p>
            <a:pPr marL="457200" indent="-457200">
              <a:buFont typeface="+mj-lt"/>
              <a:buAutoNum type="arabicPeriod"/>
            </a:pPr>
            <a:r>
              <a:rPr lang="es-EC" sz="2400" dirty="0" smtClean="0">
                <a:solidFill>
                  <a:schemeClr val="tx1"/>
                </a:solidFill>
              </a:rPr>
              <a:t>Análisis de Hardware y </a:t>
            </a:r>
            <a:r>
              <a:rPr lang="es-EC" sz="2400" dirty="0" err="1" smtClean="0">
                <a:solidFill>
                  <a:schemeClr val="tx1"/>
                </a:solidFill>
              </a:rPr>
              <a:t>Sofware</a:t>
            </a:r>
            <a:r>
              <a:rPr lang="es-EC" sz="2400" dirty="0" smtClean="0">
                <a:solidFill>
                  <a:schemeClr val="tx1"/>
                </a:solidFill>
              </a:rPr>
              <a:t> del  CubeSat</a:t>
            </a:r>
          </a:p>
          <a:p>
            <a:pPr marL="457200" indent="-457200">
              <a:buFont typeface="+mj-lt"/>
              <a:buAutoNum type="arabicPeriod"/>
            </a:pPr>
            <a:r>
              <a:rPr lang="es-EC" sz="2400" dirty="0" smtClean="0">
                <a:solidFill>
                  <a:schemeClr val="tx1"/>
                </a:solidFill>
              </a:rPr>
              <a:t>Sistema de Referencia</a:t>
            </a:r>
          </a:p>
          <a:p>
            <a:pPr marL="457200" indent="-457200">
              <a:buFont typeface="+mj-lt"/>
              <a:buAutoNum type="arabicPeriod"/>
            </a:pPr>
            <a:r>
              <a:rPr lang="es-EC" sz="2400" dirty="0" smtClean="0">
                <a:solidFill>
                  <a:schemeClr val="tx1"/>
                </a:solidFill>
              </a:rPr>
              <a:t>Configuración e integración de Hardware y Software del Sistema</a:t>
            </a:r>
          </a:p>
          <a:p>
            <a:pPr marL="457200" indent="-457200">
              <a:buFont typeface="+mj-lt"/>
              <a:buAutoNum type="arabicPeriod"/>
            </a:pPr>
            <a:r>
              <a:rPr lang="es-EC" sz="2400" dirty="0" smtClean="0">
                <a:solidFill>
                  <a:schemeClr val="tx1"/>
                </a:solidFill>
              </a:rPr>
              <a:t>Resultados</a:t>
            </a:r>
          </a:p>
          <a:p>
            <a:pPr marL="457200" indent="-457200">
              <a:buFont typeface="+mj-lt"/>
              <a:buAutoNum type="arabicPeriod"/>
            </a:pPr>
            <a:r>
              <a:rPr lang="es-EC" sz="2400" dirty="0" smtClean="0">
                <a:solidFill>
                  <a:schemeClr val="tx1"/>
                </a:solidFill>
              </a:rPr>
              <a:t>Conclusiones y Recomendaciones</a:t>
            </a:r>
          </a:p>
          <a:p>
            <a:pPr marL="457200" indent="-457200">
              <a:buNone/>
            </a:pPr>
            <a:endParaRPr lang="es-EC" sz="2400" dirty="0" smtClean="0">
              <a:solidFill>
                <a:schemeClr val="tx1"/>
              </a:solidFill>
            </a:endParaRPr>
          </a:p>
          <a:p>
            <a:pPr marL="457200" indent="-457200">
              <a:buNone/>
            </a:pPr>
            <a:endParaRPr lang="en-US" sz="2400" dirty="0" smtClean="0">
              <a:solidFill>
                <a:schemeClr val="tx1"/>
              </a:solidFill>
            </a:endParaRPr>
          </a:p>
          <a:p>
            <a:endParaRPr lang="es-ES" sz="2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solidFill>
                  <a:schemeClr val="tx1"/>
                </a:solidFill>
              </a:rPr>
              <a:t>CubeSat Kit, Pumpkin Inc.</a:t>
            </a:r>
            <a:endParaRPr lang="es-ES" dirty="0"/>
          </a:p>
        </p:txBody>
      </p:sp>
      <p:graphicFrame>
        <p:nvGraphicFramePr>
          <p:cNvPr id="5" name="4 Diagrama"/>
          <p:cNvGraphicFramePr/>
          <p:nvPr/>
        </p:nvGraphicFramePr>
        <p:xfrm>
          <a:off x="827584" y="620688"/>
          <a:ext cx="8136904" cy="59766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624736"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endParaRPr lang="es-EC" sz="1800" b="1" dirty="0" smtClean="0">
              <a:solidFill>
                <a:schemeClr val="tx1"/>
              </a:solidFill>
            </a:endParaRP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 Kit</a:t>
            </a:r>
          </a:p>
          <a:p>
            <a:pPr marL="920750" lvl="2" indent="-457200">
              <a:buClrTx/>
              <a:buFont typeface="+mj-lt"/>
              <a:buAutoNum type="alphaLcParenR"/>
            </a:pPr>
            <a:r>
              <a:rPr lang="es-EC" sz="1600" dirty="0" smtClean="0">
                <a:solidFill>
                  <a:schemeClr val="tx1"/>
                </a:solidFill>
              </a:rPr>
              <a:t>CubeSat Kit, Pumpkin Inc.</a:t>
            </a:r>
          </a:p>
          <a:p>
            <a:pPr marL="920750" lvl="2" indent="-457200">
              <a:buClrTx/>
              <a:buFont typeface="+mj-lt"/>
              <a:buAutoNum type="alphaLcParenR"/>
            </a:pPr>
            <a:r>
              <a:rPr lang="es-EC" sz="1600" b="1" dirty="0" smtClean="0">
                <a:solidFill>
                  <a:schemeClr val="tx1"/>
                </a:solidFill>
              </a:rPr>
              <a:t>Hardware</a:t>
            </a:r>
          </a:p>
          <a:p>
            <a:pPr marL="920750" lvl="2" indent="-457200">
              <a:buClrTx/>
              <a:buFont typeface="+mj-lt"/>
              <a:buAutoNum type="alphaLcParenR"/>
            </a:pPr>
            <a:r>
              <a:rPr lang="es-EC" sz="1600" dirty="0" smtClean="0">
                <a:solidFill>
                  <a:schemeClr val="tx1"/>
                </a:solidFill>
              </a:rPr>
              <a:t>Software</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rdware</a:t>
            </a:r>
            <a:endParaRPr lang="es-ES" dirty="0"/>
          </a:p>
        </p:txBody>
      </p:sp>
      <p:sp>
        <p:nvSpPr>
          <p:cNvPr id="3" name="2 Marcador de contenido"/>
          <p:cNvSpPr>
            <a:spLocks noGrp="1"/>
          </p:cNvSpPr>
          <p:nvPr>
            <p:ph idx="1"/>
          </p:nvPr>
        </p:nvSpPr>
        <p:spPr>
          <a:xfrm>
            <a:off x="1981200" y="1163885"/>
            <a:ext cx="6335216" cy="5073427"/>
          </a:xfrm>
        </p:spPr>
        <p:txBody>
          <a:bodyPr>
            <a:normAutofit/>
          </a:bodyPr>
          <a:lstStyle/>
          <a:p>
            <a:pPr algn="just">
              <a:buNone/>
            </a:pPr>
            <a:r>
              <a:rPr lang="es-ES" b="1" dirty="0" smtClean="0"/>
              <a:t>Tablero de Desarrollo:</a:t>
            </a:r>
          </a:p>
        </p:txBody>
      </p:sp>
      <p:pic>
        <p:nvPicPr>
          <p:cNvPr id="4" name="5 Marcador de contenido"/>
          <p:cNvPicPr>
            <a:picLocks/>
          </p:cNvPicPr>
          <p:nvPr/>
        </p:nvPicPr>
        <p:blipFill>
          <a:blip r:embed="rId2" cstate="print"/>
          <a:srcRect l="4042" t="33051" r="43007"/>
          <a:stretch>
            <a:fillRect/>
          </a:stretch>
        </p:blipFill>
        <p:spPr bwMode="auto">
          <a:xfrm>
            <a:off x="2051720" y="1727703"/>
            <a:ext cx="6263208" cy="422157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rdware</a:t>
            </a:r>
            <a:endParaRPr lang="es-ES" dirty="0"/>
          </a:p>
        </p:txBody>
      </p:sp>
      <p:sp>
        <p:nvSpPr>
          <p:cNvPr id="3" name="2 Marcador de contenido"/>
          <p:cNvSpPr>
            <a:spLocks noGrp="1"/>
          </p:cNvSpPr>
          <p:nvPr>
            <p:ph idx="1"/>
          </p:nvPr>
        </p:nvSpPr>
        <p:spPr>
          <a:xfrm>
            <a:off x="1981200" y="1163885"/>
            <a:ext cx="6335216" cy="5073427"/>
          </a:xfrm>
        </p:spPr>
        <p:txBody>
          <a:bodyPr>
            <a:normAutofit/>
          </a:bodyPr>
          <a:lstStyle/>
          <a:p>
            <a:pPr algn="just">
              <a:buNone/>
            </a:pPr>
            <a:endParaRPr lang="es-ES" dirty="0" smtClean="0"/>
          </a:p>
          <a:p>
            <a:pPr algn="just">
              <a:buNone/>
            </a:pPr>
            <a:r>
              <a:rPr lang="es-ES" b="1" dirty="0" smtClean="0"/>
              <a:t>Módulos de Comunicación MHX2420:</a:t>
            </a:r>
          </a:p>
          <a:p>
            <a:pPr algn="just">
              <a:buNone/>
            </a:pPr>
            <a:endParaRPr lang="es-ES" dirty="0" smtClean="0"/>
          </a:p>
          <a:p>
            <a:pPr algn="just"/>
            <a:endParaRPr lang="es-ES" dirty="0"/>
          </a:p>
        </p:txBody>
      </p:sp>
      <p:pic>
        <p:nvPicPr>
          <p:cNvPr id="4" name="4 Marcador de contenido"/>
          <p:cNvPicPr>
            <a:picLocks/>
          </p:cNvPicPr>
          <p:nvPr/>
        </p:nvPicPr>
        <p:blipFill>
          <a:blip r:embed="rId2" cstate="print"/>
          <a:srcRect t="11443" b="18159"/>
          <a:stretch>
            <a:fillRect/>
          </a:stretch>
        </p:blipFill>
        <p:spPr bwMode="auto">
          <a:xfrm>
            <a:off x="1979712" y="2852936"/>
            <a:ext cx="6042025" cy="309323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to="" calcmode="lin" valueType="num">
                                      <p:cBhvr>
                                        <p:cTn id="7" dur="1" fill="hold"/>
                                        <p:tgtEl>
                                          <p:spTgt spid="3">
                                            <p:txEl>
                                              <p:pRg st="1" end="1"/>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rdware Embebido</a:t>
            </a:r>
            <a:endParaRPr lang="es-ES" dirty="0"/>
          </a:p>
        </p:txBody>
      </p:sp>
      <p:sp>
        <p:nvSpPr>
          <p:cNvPr id="3" name="2 Marcador de contenido"/>
          <p:cNvSpPr>
            <a:spLocks noGrp="1"/>
          </p:cNvSpPr>
          <p:nvPr>
            <p:ph idx="1"/>
          </p:nvPr>
        </p:nvSpPr>
        <p:spPr>
          <a:xfrm>
            <a:off x="1763688" y="980728"/>
            <a:ext cx="6695256" cy="5361459"/>
          </a:xfrm>
        </p:spPr>
        <p:txBody>
          <a:bodyPr>
            <a:normAutofit/>
          </a:bodyPr>
          <a:lstStyle/>
          <a:p>
            <a:pPr>
              <a:buNone/>
            </a:pPr>
            <a:r>
              <a:rPr lang="es-ES" b="1" dirty="0" smtClean="0"/>
              <a:t>Módulos de Comunicación MHX2420:</a:t>
            </a:r>
          </a:p>
          <a:p>
            <a:pPr>
              <a:buNone/>
            </a:pPr>
            <a:endParaRPr lang="es-ES" dirty="0"/>
          </a:p>
        </p:txBody>
      </p:sp>
      <p:graphicFrame>
        <p:nvGraphicFramePr>
          <p:cNvPr id="4" name="3 Tabla"/>
          <p:cNvGraphicFramePr>
            <a:graphicFrameLocks noGrp="1"/>
          </p:cNvGraphicFramePr>
          <p:nvPr/>
        </p:nvGraphicFramePr>
        <p:xfrm>
          <a:off x="2771800" y="1369436"/>
          <a:ext cx="5256584" cy="5287787"/>
        </p:xfrm>
        <a:graphic>
          <a:graphicData uri="http://schemas.openxmlformats.org/drawingml/2006/table">
            <a:tbl>
              <a:tblPr/>
              <a:tblGrid>
                <a:gridCol w="1979773"/>
                <a:gridCol w="3276811"/>
              </a:tblGrid>
              <a:tr h="455626">
                <a:tc gridSpan="2">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Especificaciones Técnicas</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r h="455626">
                <a:tc>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Frecuencia</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dirty="0">
                          <a:solidFill>
                            <a:srgbClr val="000000"/>
                          </a:solidFill>
                          <a:latin typeface="Times New Roman"/>
                          <a:ea typeface="Times New Roman"/>
                          <a:cs typeface="Times New Roman"/>
                        </a:rPr>
                        <a:t>2.400-2.4835 GHz</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5626">
                <a:tc>
                  <a:txBody>
                    <a:bodyPr/>
                    <a:lstStyle/>
                    <a:p>
                      <a:pPr algn="ctr">
                        <a:lnSpc>
                          <a:spcPct val="150000"/>
                        </a:lnSpc>
                        <a:spcBef>
                          <a:spcPts val="1200"/>
                        </a:spcBef>
                        <a:spcAft>
                          <a:spcPts val="1200"/>
                        </a:spcAft>
                      </a:pPr>
                      <a:r>
                        <a:rPr lang="es-ES" sz="1600" b="1">
                          <a:solidFill>
                            <a:srgbClr val="000000"/>
                          </a:solidFill>
                          <a:latin typeface="Times New Roman"/>
                          <a:ea typeface="Times New Roman"/>
                          <a:cs typeface="Times New Roman"/>
                        </a:rPr>
                        <a:t>Tipo de Modulación</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a:solidFill>
                            <a:srgbClr val="000000"/>
                          </a:solidFill>
                          <a:latin typeface="Times New Roman"/>
                          <a:ea typeface="Times New Roman"/>
                          <a:cs typeface="Times New Roman"/>
                        </a:rPr>
                        <a:t>Frequency Hopping Spread Spectrum </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1254">
                <a:tc>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Rango</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dirty="0">
                          <a:solidFill>
                            <a:srgbClr val="000000"/>
                          </a:solidFill>
                          <a:latin typeface="Times New Roman"/>
                          <a:ea typeface="Times New Roman"/>
                          <a:cs typeface="Times New Roman"/>
                        </a:rPr>
                        <a:t>Más de 50Km (Depende de la tasa de transmisión y de la línea de vista)</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5626">
                <a:tc>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Potencia de Transmisión</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a:solidFill>
                            <a:srgbClr val="000000"/>
                          </a:solidFill>
                          <a:latin typeface="Times New Roman"/>
                          <a:ea typeface="Times New Roman"/>
                          <a:cs typeface="Times New Roman"/>
                        </a:rPr>
                        <a:t>Desde 100mW hasta 1 W (30dBm)</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5626">
                <a:tc>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Sensibilidad</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a:solidFill>
                            <a:srgbClr val="000000"/>
                          </a:solidFill>
                          <a:latin typeface="Times New Roman"/>
                          <a:ea typeface="Times New Roman"/>
                          <a:cs typeface="Times New Roman"/>
                        </a:rPr>
                        <a:t>-108dBm</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5626">
                <a:tc>
                  <a:txBody>
                    <a:bodyPr/>
                    <a:lstStyle/>
                    <a:p>
                      <a:pPr algn="ctr">
                        <a:lnSpc>
                          <a:spcPct val="150000"/>
                        </a:lnSpc>
                        <a:spcBef>
                          <a:spcPts val="1200"/>
                        </a:spcBef>
                        <a:spcAft>
                          <a:spcPts val="1200"/>
                        </a:spcAft>
                      </a:pPr>
                      <a:r>
                        <a:rPr lang="es-ES" sz="1600" b="1" dirty="0">
                          <a:solidFill>
                            <a:srgbClr val="000000"/>
                          </a:solidFill>
                          <a:latin typeface="Times New Roman"/>
                          <a:ea typeface="Times New Roman"/>
                          <a:cs typeface="Times New Roman"/>
                        </a:rPr>
                        <a:t>Interfaz Serial</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a:solidFill>
                            <a:srgbClr val="000000"/>
                          </a:solidFill>
                          <a:latin typeface="Times New Roman"/>
                          <a:ea typeface="Times New Roman"/>
                          <a:cs typeface="Times New Roman"/>
                        </a:rPr>
                        <a:t>RS232/RS485/RS422</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66883">
                <a:tc>
                  <a:txBody>
                    <a:bodyPr/>
                    <a:lstStyle/>
                    <a:p>
                      <a:pPr algn="ctr">
                        <a:lnSpc>
                          <a:spcPct val="150000"/>
                        </a:lnSpc>
                        <a:spcBef>
                          <a:spcPts val="1200"/>
                        </a:spcBef>
                        <a:spcAft>
                          <a:spcPts val="1200"/>
                        </a:spcAft>
                      </a:pPr>
                      <a:r>
                        <a:rPr lang="es-ES" sz="1600" b="1">
                          <a:solidFill>
                            <a:srgbClr val="000000"/>
                          </a:solidFill>
                          <a:latin typeface="Times New Roman"/>
                          <a:ea typeface="Times New Roman"/>
                          <a:cs typeface="Times New Roman"/>
                        </a:rPr>
                        <a:t>Velocidad de Transmisión de la interfaz Serial</a:t>
                      </a:r>
                      <a:endParaRPr lang="es-ES" sz="16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600" dirty="0">
                          <a:solidFill>
                            <a:srgbClr val="000000"/>
                          </a:solidFill>
                          <a:latin typeface="Times New Roman"/>
                          <a:ea typeface="Times New Roman"/>
                          <a:cs typeface="Times New Roman"/>
                        </a:rPr>
                        <a:t>300 bps hasta 230.4 </a:t>
                      </a:r>
                      <a:r>
                        <a:rPr lang="es-ES" sz="1600" dirty="0" err="1">
                          <a:solidFill>
                            <a:srgbClr val="000000"/>
                          </a:solidFill>
                          <a:latin typeface="Times New Roman"/>
                          <a:ea typeface="Times New Roman"/>
                          <a:cs typeface="Times New Roman"/>
                        </a:rPr>
                        <a:t>kbps</a:t>
                      </a:r>
                      <a:endParaRPr lang="es-ES" sz="16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rdware Embebido</a:t>
            </a:r>
            <a:endParaRPr lang="es-ES" dirty="0"/>
          </a:p>
        </p:txBody>
      </p:sp>
      <p:sp>
        <p:nvSpPr>
          <p:cNvPr id="3" name="2 Marcador de contenido"/>
          <p:cNvSpPr>
            <a:spLocks noGrp="1"/>
          </p:cNvSpPr>
          <p:nvPr>
            <p:ph idx="1"/>
          </p:nvPr>
        </p:nvSpPr>
        <p:spPr>
          <a:xfrm>
            <a:off x="1763688" y="980728"/>
            <a:ext cx="6695256" cy="5361459"/>
          </a:xfrm>
        </p:spPr>
        <p:txBody>
          <a:bodyPr>
            <a:normAutofit/>
          </a:bodyPr>
          <a:lstStyle/>
          <a:p>
            <a:pPr>
              <a:buNone/>
            </a:pPr>
            <a:r>
              <a:rPr lang="es-ES" dirty="0" smtClean="0"/>
              <a:t>Módulos de Comunicación MHX2420:</a:t>
            </a:r>
          </a:p>
          <a:p>
            <a:pPr>
              <a:buNone/>
            </a:pPr>
            <a:endParaRPr lang="es-ES" dirty="0"/>
          </a:p>
        </p:txBody>
      </p:sp>
      <p:graphicFrame>
        <p:nvGraphicFramePr>
          <p:cNvPr id="4" name="3 Tabla"/>
          <p:cNvGraphicFramePr>
            <a:graphicFrameLocks noGrp="1"/>
          </p:cNvGraphicFramePr>
          <p:nvPr/>
        </p:nvGraphicFramePr>
        <p:xfrm>
          <a:off x="2771800" y="1412776"/>
          <a:ext cx="5688632" cy="5098869"/>
        </p:xfrm>
        <a:graphic>
          <a:graphicData uri="http://schemas.openxmlformats.org/drawingml/2006/table">
            <a:tbl>
              <a:tblPr/>
              <a:tblGrid>
                <a:gridCol w="1968585"/>
                <a:gridCol w="3720047"/>
              </a:tblGrid>
              <a:tr h="552060">
                <a:tc gridSpan="2">
                  <a:txBody>
                    <a:bodyPr/>
                    <a:lstStyle/>
                    <a:p>
                      <a:pPr algn="ctr">
                        <a:lnSpc>
                          <a:spcPct val="150000"/>
                        </a:lnSpc>
                        <a:spcBef>
                          <a:spcPts val="1200"/>
                        </a:spcBef>
                        <a:spcAft>
                          <a:spcPts val="1200"/>
                        </a:spcAft>
                      </a:pPr>
                      <a:r>
                        <a:rPr lang="es-ES" sz="1800" b="1" dirty="0">
                          <a:solidFill>
                            <a:srgbClr val="000000"/>
                          </a:solidFill>
                          <a:latin typeface="Times New Roman"/>
                          <a:ea typeface="Times New Roman"/>
                          <a:cs typeface="Times New Roman"/>
                        </a:rPr>
                        <a:t>Especificaciones Técnicas</a:t>
                      </a:r>
                      <a:endParaRPr lang="es-ES" sz="18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r>
              <a:tr h="1104122">
                <a:tc>
                  <a:txBody>
                    <a:bodyPr/>
                    <a:lstStyle/>
                    <a:p>
                      <a:pPr algn="ctr">
                        <a:lnSpc>
                          <a:spcPct val="150000"/>
                        </a:lnSpc>
                        <a:spcBef>
                          <a:spcPts val="1200"/>
                        </a:spcBef>
                        <a:spcAft>
                          <a:spcPts val="1200"/>
                        </a:spcAft>
                      </a:pPr>
                      <a:r>
                        <a:rPr lang="es-ES" sz="1800" b="1" dirty="0">
                          <a:solidFill>
                            <a:srgbClr val="000000"/>
                          </a:solidFill>
                          <a:latin typeface="Times New Roman"/>
                          <a:ea typeface="Times New Roman"/>
                          <a:cs typeface="Times New Roman"/>
                        </a:rPr>
                        <a:t>Velocidad de Transmisión del enlace</a:t>
                      </a:r>
                      <a:endParaRPr lang="es-ES" sz="18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800">
                          <a:solidFill>
                            <a:srgbClr val="000000"/>
                          </a:solidFill>
                          <a:latin typeface="Times New Roman"/>
                          <a:ea typeface="Times New Roman"/>
                          <a:cs typeface="Times New Roman"/>
                        </a:rPr>
                        <a:t>19.2 kbps hasta 230.4 kbps</a:t>
                      </a:r>
                      <a:endParaRPr lang="es-ES" sz="18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6187">
                <a:tc>
                  <a:txBody>
                    <a:bodyPr/>
                    <a:lstStyle/>
                    <a:p>
                      <a:pPr algn="ctr">
                        <a:lnSpc>
                          <a:spcPct val="150000"/>
                        </a:lnSpc>
                        <a:spcBef>
                          <a:spcPts val="1200"/>
                        </a:spcBef>
                        <a:spcAft>
                          <a:spcPts val="1200"/>
                        </a:spcAft>
                      </a:pPr>
                      <a:r>
                        <a:rPr lang="es-ES" sz="1800" b="1">
                          <a:solidFill>
                            <a:srgbClr val="000000"/>
                          </a:solidFill>
                          <a:latin typeface="Times New Roman"/>
                          <a:ea typeface="Times New Roman"/>
                          <a:cs typeface="Times New Roman"/>
                        </a:rPr>
                        <a:t>Modos de Operación</a:t>
                      </a:r>
                      <a:endParaRPr lang="es-ES" sz="18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800">
                          <a:solidFill>
                            <a:srgbClr val="000000"/>
                          </a:solidFill>
                          <a:latin typeface="Times New Roman"/>
                          <a:ea typeface="Times New Roman"/>
                          <a:cs typeface="Times New Roman"/>
                        </a:rPr>
                        <a:t>Punto-Punto, Punto-Multipunto, TDMA, Multimaster, Peer-to-Peer, Store &amp; Forward Repeater</a:t>
                      </a:r>
                      <a:endParaRPr lang="es-ES" sz="18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4122">
                <a:tc>
                  <a:txBody>
                    <a:bodyPr/>
                    <a:lstStyle/>
                    <a:p>
                      <a:pPr algn="ctr">
                        <a:lnSpc>
                          <a:spcPct val="150000"/>
                        </a:lnSpc>
                        <a:spcBef>
                          <a:spcPts val="1200"/>
                        </a:spcBef>
                        <a:spcAft>
                          <a:spcPts val="1200"/>
                        </a:spcAft>
                      </a:pPr>
                      <a:r>
                        <a:rPr lang="es-ES" sz="1800" b="1" dirty="0">
                          <a:solidFill>
                            <a:srgbClr val="000000"/>
                          </a:solidFill>
                          <a:latin typeface="Times New Roman"/>
                          <a:ea typeface="Times New Roman"/>
                          <a:cs typeface="Times New Roman"/>
                        </a:rPr>
                        <a:t>Temperatura de Operación</a:t>
                      </a:r>
                      <a:endParaRPr lang="es-ES" sz="18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800">
                          <a:solidFill>
                            <a:srgbClr val="000000"/>
                          </a:solidFill>
                          <a:latin typeface="Times New Roman"/>
                          <a:ea typeface="Times New Roman"/>
                          <a:cs typeface="Times New Roman"/>
                        </a:rPr>
                        <a:t>-40ºC hasta +85ºC; 5-95% de humedad no condensada</a:t>
                      </a:r>
                      <a:endParaRPr lang="es-ES" sz="18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2060">
                <a:tc>
                  <a:txBody>
                    <a:bodyPr/>
                    <a:lstStyle/>
                    <a:p>
                      <a:pPr algn="ctr">
                        <a:lnSpc>
                          <a:spcPct val="150000"/>
                        </a:lnSpc>
                        <a:spcBef>
                          <a:spcPts val="1200"/>
                        </a:spcBef>
                        <a:spcAft>
                          <a:spcPts val="1200"/>
                        </a:spcAft>
                      </a:pPr>
                      <a:r>
                        <a:rPr lang="es-ES" sz="1800" b="1">
                          <a:solidFill>
                            <a:srgbClr val="000000"/>
                          </a:solidFill>
                          <a:latin typeface="Times New Roman"/>
                          <a:ea typeface="Times New Roman"/>
                          <a:cs typeface="Times New Roman"/>
                        </a:rPr>
                        <a:t>Peso</a:t>
                      </a:r>
                      <a:endParaRPr lang="es-ES" sz="180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1200"/>
                        </a:spcBef>
                        <a:spcAft>
                          <a:spcPts val="1200"/>
                        </a:spcAft>
                      </a:pPr>
                      <a:r>
                        <a:rPr lang="es-ES" sz="1800" dirty="0">
                          <a:solidFill>
                            <a:srgbClr val="000000"/>
                          </a:solidFill>
                          <a:latin typeface="Times New Roman"/>
                          <a:ea typeface="Times New Roman"/>
                          <a:cs typeface="Times New Roman"/>
                        </a:rPr>
                        <a:t>55 gramos</a:t>
                      </a:r>
                      <a:endParaRPr lang="es-ES" sz="1800" dirty="0">
                        <a:latin typeface="Times New Roman"/>
                        <a:ea typeface="Times New Roman"/>
                        <a:cs typeface="Times New Roman"/>
                      </a:endParaRPr>
                    </a:p>
                  </a:txBody>
                  <a:tcPr marL="19368" marR="193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rdware</a:t>
            </a:r>
            <a:endParaRPr lang="es-ES" dirty="0"/>
          </a:p>
        </p:txBody>
      </p:sp>
      <p:sp>
        <p:nvSpPr>
          <p:cNvPr id="3" name="2 Marcador de contenido"/>
          <p:cNvSpPr>
            <a:spLocks noGrp="1"/>
          </p:cNvSpPr>
          <p:nvPr>
            <p:ph idx="1"/>
          </p:nvPr>
        </p:nvSpPr>
        <p:spPr>
          <a:xfrm>
            <a:off x="1981200" y="1163885"/>
            <a:ext cx="6695256" cy="5361459"/>
          </a:xfrm>
        </p:spPr>
        <p:txBody>
          <a:bodyPr>
            <a:normAutofit/>
          </a:bodyPr>
          <a:lstStyle/>
          <a:p>
            <a:pPr algn="just">
              <a:buNone/>
            </a:pPr>
            <a:r>
              <a:rPr lang="es-ES" b="1" dirty="0" smtClean="0"/>
              <a:t>Módulos de Comunicación MHX2420:</a:t>
            </a:r>
          </a:p>
          <a:p>
            <a:pPr algn="just">
              <a:buNone/>
            </a:pPr>
            <a:r>
              <a:rPr lang="es-ES" dirty="0" smtClean="0"/>
              <a:t>	Tablero de desarrollo de </a:t>
            </a:r>
            <a:r>
              <a:rPr lang="es-ES" dirty="0" err="1" smtClean="0"/>
              <a:t>Microhard</a:t>
            </a:r>
            <a:r>
              <a:rPr lang="es-ES" dirty="0" smtClean="0"/>
              <a:t> Corp.</a:t>
            </a:r>
          </a:p>
          <a:p>
            <a:pPr algn="just">
              <a:buNone/>
            </a:pPr>
            <a:endParaRPr lang="es-ES" dirty="0" smtClean="0"/>
          </a:p>
        </p:txBody>
      </p:sp>
      <p:pic>
        <p:nvPicPr>
          <p:cNvPr id="4" name="3 Imagen"/>
          <p:cNvPicPr/>
          <p:nvPr/>
        </p:nvPicPr>
        <p:blipFill>
          <a:blip r:embed="rId3" cstate="print"/>
          <a:srcRect/>
          <a:stretch>
            <a:fillRect/>
          </a:stretch>
        </p:blipFill>
        <p:spPr bwMode="auto">
          <a:xfrm>
            <a:off x="2267744" y="2276872"/>
            <a:ext cx="5211387" cy="408846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to="" calcmode="lin" valueType="num">
                                      <p:cBhvr>
                                        <p:cTn id="12" dur="1" fill="hold"/>
                                        <p:tgtEl>
                                          <p:spTgt spid="3">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to="" calcmode="lin" valueType="num">
                                      <p:cBhvr>
                                        <p:cTn id="1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800" b="1" dirty="0" smtClean="0">
                <a:solidFill>
                  <a:schemeClr val="tx1"/>
                </a:solidFill>
              </a:rPr>
              <a:t>Capitulo 1: </a:t>
            </a:r>
            <a:r>
              <a:rPr lang="es-EC" sz="1800" dirty="0" smtClean="0">
                <a:solidFill>
                  <a:schemeClr val="tx1"/>
                </a:solidFill>
              </a:rPr>
              <a:t>Introducción</a:t>
            </a:r>
          </a:p>
          <a:p>
            <a:pPr marL="457200" indent="-457200">
              <a:buFont typeface="+mj-lt"/>
              <a:buAutoNum type="arabicPeriod"/>
            </a:pPr>
            <a:r>
              <a:rPr lang="es-EC" sz="1800" b="1" dirty="0" smtClean="0">
                <a:solidFill>
                  <a:schemeClr val="tx1"/>
                </a:solidFill>
              </a:rPr>
              <a:t>Capitulo 2: </a:t>
            </a:r>
            <a:r>
              <a:rPr lang="es-EC" sz="1800" dirty="0" smtClean="0">
                <a:solidFill>
                  <a:schemeClr val="tx1"/>
                </a:solidFill>
              </a:rPr>
              <a:t>El CubeSat</a:t>
            </a:r>
            <a:endParaRPr lang="es-EC" sz="1800" b="1" dirty="0" smtClean="0">
              <a:solidFill>
                <a:schemeClr val="tx1"/>
              </a:solidFill>
            </a:endParaRPr>
          </a:p>
          <a:p>
            <a:pPr marL="457200" indent="-457200">
              <a:buFont typeface="+mj-lt"/>
              <a:buAutoNum type="arabicPeriod"/>
            </a:pPr>
            <a:r>
              <a:rPr lang="es-EC" sz="1800" b="1" dirty="0" smtClean="0">
                <a:solidFill>
                  <a:schemeClr val="tx1"/>
                </a:solidFill>
              </a:rPr>
              <a:t>Capítulo 3: </a:t>
            </a: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 Kit</a:t>
            </a:r>
          </a:p>
          <a:p>
            <a:pPr marL="920750" lvl="2" indent="-457200">
              <a:buClrTx/>
              <a:buFont typeface="+mj-lt"/>
              <a:buAutoNum type="alphaLcParenR"/>
            </a:pPr>
            <a:r>
              <a:rPr lang="es-EC" sz="1600" dirty="0" smtClean="0">
                <a:solidFill>
                  <a:schemeClr val="tx1"/>
                </a:solidFill>
              </a:rPr>
              <a:t>CubeSat Kit, Pumpkin Inc.</a:t>
            </a:r>
          </a:p>
          <a:p>
            <a:pPr marL="920750" lvl="2" indent="-457200">
              <a:buClrTx/>
              <a:buFont typeface="+mj-lt"/>
              <a:buAutoNum type="alphaLcParenR"/>
            </a:pPr>
            <a:r>
              <a:rPr lang="es-EC" sz="1600" dirty="0" smtClean="0">
                <a:solidFill>
                  <a:schemeClr val="tx1"/>
                </a:solidFill>
              </a:rPr>
              <a:t>Hardware</a:t>
            </a:r>
          </a:p>
          <a:p>
            <a:pPr marL="920750" lvl="2" indent="-457200">
              <a:buClrTx/>
              <a:buFont typeface="+mj-lt"/>
              <a:buAutoNum type="alphaLcParenR"/>
            </a:pPr>
            <a:r>
              <a:rPr lang="es-EC" sz="1600" b="1" dirty="0" smtClean="0">
                <a:solidFill>
                  <a:schemeClr val="tx1"/>
                </a:solidFill>
              </a:rPr>
              <a:t>Software</a:t>
            </a:r>
          </a:p>
          <a:p>
            <a:pPr marL="457200" indent="-457200">
              <a:buFont typeface="+mj-lt"/>
              <a:buAutoNum type="arabicPeriod"/>
            </a:pPr>
            <a:r>
              <a:rPr lang="es-EC" sz="1800" b="1" dirty="0" smtClean="0">
                <a:solidFill>
                  <a:schemeClr val="tx1"/>
                </a:solidFill>
              </a:rPr>
              <a:t>Capitulo 4: </a:t>
            </a:r>
            <a:r>
              <a:rPr lang="es-EC" sz="1800" dirty="0" smtClean="0">
                <a:solidFill>
                  <a:schemeClr val="tx1"/>
                </a:solidFill>
              </a:rPr>
              <a:t>Sistema de Referencia</a:t>
            </a:r>
          </a:p>
          <a:p>
            <a:pPr marL="457200" indent="-457200">
              <a:buFont typeface="+mj-lt"/>
              <a:buAutoNum type="arabicPeriod"/>
            </a:pPr>
            <a:r>
              <a:rPr lang="es-EC" sz="1800" b="1" dirty="0" smtClean="0">
                <a:solidFill>
                  <a:schemeClr val="tx1"/>
                </a:solidFill>
              </a:rPr>
              <a:t>Capitulo 5: </a:t>
            </a:r>
            <a:r>
              <a:rPr lang="es-EC" sz="1800" dirty="0" smtClean="0">
                <a:solidFill>
                  <a:schemeClr val="tx1"/>
                </a:solidFill>
              </a:rPr>
              <a:t>Configuración e integración de Hardware y Software del Sistema</a:t>
            </a:r>
          </a:p>
          <a:p>
            <a:pPr marL="457200" indent="-457200">
              <a:buFont typeface="+mj-lt"/>
              <a:buAutoNum type="arabicPeriod"/>
            </a:pPr>
            <a:r>
              <a:rPr lang="es-EC" sz="1800" b="1" dirty="0" smtClean="0">
                <a:solidFill>
                  <a:schemeClr val="tx1"/>
                </a:solidFill>
              </a:rPr>
              <a:t> Capitulo 6: </a:t>
            </a:r>
            <a:r>
              <a:rPr lang="es-EC" sz="1800" dirty="0" smtClean="0">
                <a:solidFill>
                  <a:schemeClr val="tx1"/>
                </a:solidFill>
              </a:rPr>
              <a:t>Análisis de Resultados</a:t>
            </a:r>
          </a:p>
          <a:p>
            <a:pPr marL="457200" indent="-457200">
              <a:buFont typeface="+mj-lt"/>
              <a:buAutoNum type="arabicPeriod"/>
            </a:pPr>
            <a:r>
              <a:rPr lang="es-EC" sz="1800" b="1" dirty="0" smtClean="0">
                <a:solidFill>
                  <a:schemeClr val="tx1"/>
                </a:solidFill>
              </a:rPr>
              <a:t> Capitulo 7: </a:t>
            </a: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71400"/>
            <a:ext cx="6803679" cy="1371600"/>
          </a:xfrm>
        </p:spPr>
        <p:txBody>
          <a:bodyPr/>
          <a:lstStyle/>
          <a:p>
            <a:r>
              <a:rPr lang="es-ES" dirty="0" smtClean="0"/>
              <a:t>Software Embebido</a:t>
            </a:r>
            <a:endParaRPr lang="es-ES" dirty="0"/>
          </a:p>
        </p:txBody>
      </p:sp>
      <p:graphicFrame>
        <p:nvGraphicFramePr>
          <p:cNvPr id="7" name="6 Marcador de contenido"/>
          <p:cNvGraphicFramePr>
            <a:graphicFrameLocks noGrp="1"/>
          </p:cNvGraphicFramePr>
          <p:nvPr>
            <p:ph idx="1"/>
          </p:nvPr>
        </p:nvGraphicFramePr>
        <p:xfrm>
          <a:off x="1835696" y="2852936"/>
          <a:ext cx="6839272" cy="3816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8065" name="Picture 1"/>
          <p:cNvPicPr>
            <a:picLocks noChangeAspect="1" noChangeArrowheads="1"/>
          </p:cNvPicPr>
          <p:nvPr/>
        </p:nvPicPr>
        <p:blipFill>
          <a:blip r:embed="rId8" cstate="print"/>
          <a:srcRect/>
          <a:stretch>
            <a:fillRect/>
          </a:stretch>
        </p:blipFill>
        <p:spPr bwMode="auto">
          <a:xfrm>
            <a:off x="2771800" y="836712"/>
            <a:ext cx="4589953" cy="19442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Software Embebido</a:t>
            </a:r>
            <a:endParaRPr lang="es-ES" dirty="0"/>
          </a:p>
        </p:txBody>
      </p:sp>
      <p:sp>
        <p:nvSpPr>
          <p:cNvPr id="3" name="2 Marcador de contenido"/>
          <p:cNvSpPr>
            <a:spLocks noGrp="1"/>
          </p:cNvSpPr>
          <p:nvPr>
            <p:ph idx="1"/>
          </p:nvPr>
        </p:nvSpPr>
        <p:spPr>
          <a:xfrm>
            <a:off x="1763688" y="1163885"/>
            <a:ext cx="7200800" cy="5361459"/>
          </a:xfrm>
        </p:spPr>
        <p:txBody>
          <a:bodyPr>
            <a:normAutofit/>
          </a:bodyPr>
          <a:lstStyle/>
          <a:p>
            <a:pPr algn="just">
              <a:buNone/>
            </a:pPr>
            <a:r>
              <a:rPr lang="es-ES" sz="2400" b="1" dirty="0" smtClean="0"/>
              <a:t>	Ambiente de Desarrollo Integrado, CrossWorks de </a:t>
            </a:r>
            <a:r>
              <a:rPr lang="es-ES" sz="2400" b="1" dirty="0" err="1" smtClean="0"/>
              <a:t>Rowley</a:t>
            </a:r>
            <a:r>
              <a:rPr lang="es-ES" sz="2400" b="1" dirty="0" smtClean="0"/>
              <a:t>  </a:t>
            </a:r>
            <a:r>
              <a:rPr lang="es-ES" sz="2400" b="1" dirty="0" err="1" smtClean="0"/>
              <a:t>Associates</a:t>
            </a:r>
            <a:r>
              <a:rPr lang="es-ES" sz="2400" b="1" dirty="0" smtClean="0"/>
              <a:t>: </a:t>
            </a:r>
          </a:p>
          <a:p>
            <a:pPr algn="just">
              <a:buNone/>
            </a:pPr>
            <a:endParaRPr lang="es-ES" sz="2000" dirty="0" smtClean="0"/>
          </a:p>
        </p:txBody>
      </p:sp>
      <p:pic>
        <p:nvPicPr>
          <p:cNvPr id="86018" name="Picture 2" descr="http://www.rowley.co.uk/images/crossstudio_beauty_shot.png"/>
          <p:cNvPicPr>
            <a:picLocks noChangeAspect="1" noChangeArrowheads="1"/>
          </p:cNvPicPr>
          <p:nvPr/>
        </p:nvPicPr>
        <p:blipFill>
          <a:blip r:embed="rId3" cstate="print"/>
          <a:srcRect t="3715" r="3393" b="16414"/>
          <a:stretch>
            <a:fillRect/>
          </a:stretch>
        </p:blipFill>
        <p:spPr bwMode="auto">
          <a:xfrm>
            <a:off x="1475656" y="2492896"/>
            <a:ext cx="5064004" cy="3456384"/>
          </a:xfrm>
          <a:prstGeom prst="rect">
            <a:avLst/>
          </a:prstGeom>
          <a:noFill/>
        </p:spPr>
      </p:pic>
      <p:pic>
        <p:nvPicPr>
          <p:cNvPr id="86020" name="Picture 4" descr="http://www.rowley.co.uk/images/CrossWorks_Logo.png"/>
          <p:cNvPicPr>
            <a:picLocks noChangeAspect="1" noChangeArrowheads="1"/>
          </p:cNvPicPr>
          <p:nvPr/>
        </p:nvPicPr>
        <p:blipFill>
          <a:blip r:embed="rId4" cstate="print"/>
          <a:srcRect/>
          <a:stretch>
            <a:fillRect/>
          </a:stretch>
        </p:blipFill>
        <p:spPr bwMode="auto">
          <a:xfrm>
            <a:off x="6444208" y="2924944"/>
            <a:ext cx="2771800" cy="241377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268760"/>
            <a:ext cx="6264696" cy="5112568"/>
          </a:xfrm>
        </p:spPr>
        <p:txBody>
          <a:bodyPr>
            <a:noAutofit/>
          </a:bodyPr>
          <a:lstStyle/>
          <a:p>
            <a:pPr marL="457200" indent="-457200">
              <a:buFont typeface="+mj-lt"/>
              <a:buAutoNum type="arabicPeriod"/>
            </a:pPr>
            <a:r>
              <a:rPr lang="es-EC" sz="1800" b="1" dirty="0" smtClean="0">
                <a:solidFill>
                  <a:schemeClr val="tx1"/>
                </a:solidFill>
              </a:rPr>
              <a:t>Introducción</a:t>
            </a:r>
          </a:p>
          <a:p>
            <a:pPr marL="920750" lvl="2" indent="-457200">
              <a:buClrTx/>
              <a:buAutoNum type="alphaLcParenR"/>
            </a:pPr>
            <a:r>
              <a:rPr lang="es-EC" sz="1800" b="1" dirty="0" smtClean="0">
                <a:solidFill>
                  <a:schemeClr val="tx1"/>
                </a:solidFill>
              </a:rPr>
              <a:t>Antecedentes</a:t>
            </a:r>
          </a:p>
          <a:p>
            <a:pPr marL="920750" lvl="2" indent="-457200">
              <a:buClrTx/>
              <a:buAutoNum type="alphaLcParenR"/>
            </a:pPr>
            <a:r>
              <a:rPr lang="es-EC" sz="1800" dirty="0" smtClean="0">
                <a:solidFill>
                  <a:schemeClr val="tx1"/>
                </a:solidFill>
              </a:rPr>
              <a:t>Alcance</a:t>
            </a:r>
          </a:p>
          <a:p>
            <a:pPr marL="920750" lvl="2" indent="-457200">
              <a:buClrTx/>
              <a:buAutoNum type="alphaLcParenR"/>
            </a:pPr>
            <a:r>
              <a:rPr lang="es-EC" sz="1800" dirty="0" smtClean="0">
                <a:solidFill>
                  <a:schemeClr val="tx1"/>
                </a:solidFill>
              </a:rPr>
              <a:t>Objetivos</a:t>
            </a:r>
          </a:p>
          <a:p>
            <a:pPr marL="457200" indent="-457200">
              <a:buFont typeface="+mj-lt"/>
              <a:buAutoNum type="arabicPeriod"/>
            </a:pPr>
            <a:r>
              <a:rPr lang="es-EC" sz="1800" dirty="0" smtClean="0">
                <a:solidFill>
                  <a:schemeClr val="tx1"/>
                </a:solidFill>
              </a:rPr>
              <a:t>El CubeSat</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800" dirty="0" smtClean="0">
                <a:solidFill>
                  <a:schemeClr val="tx1"/>
                </a:solidFill>
              </a:rPr>
              <a:t>Introducción</a:t>
            </a:r>
          </a:p>
          <a:p>
            <a:pPr marL="457200" indent="-457200">
              <a:buFont typeface="+mj-lt"/>
              <a:buAutoNum type="arabicPeriod"/>
            </a:pPr>
            <a:r>
              <a:rPr lang="es-EC" sz="1800" dirty="0" smtClean="0">
                <a:solidFill>
                  <a:schemeClr val="tx1"/>
                </a:solidFill>
              </a:rPr>
              <a:t>El CubeSat</a:t>
            </a:r>
            <a:endParaRPr lang="es-EC" sz="1800" b="1" dirty="0" smtClean="0">
              <a:solidFill>
                <a:schemeClr val="tx1"/>
              </a:solidFill>
            </a:endParaRP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 Kit</a:t>
            </a:r>
          </a:p>
          <a:p>
            <a:pPr marL="457200" indent="-457200">
              <a:buFont typeface="+mj-lt"/>
              <a:buAutoNum type="arabicPeriod"/>
            </a:pPr>
            <a:r>
              <a:rPr lang="es-EC" sz="1800" b="1"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Análisis de 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Sistema de Referencia</a:t>
            </a:r>
            <a:endParaRPr lang="es-ES" dirty="0"/>
          </a:p>
        </p:txBody>
      </p:sp>
      <p:graphicFrame>
        <p:nvGraphicFramePr>
          <p:cNvPr id="5" name="4 Marcador de contenido"/>
          <p:cNvGraphicFramePr>
            <a:graphicFrameLocks noGrp="1"/>
          </p:cNvGraphicFramePr>
          <p:nvPr>
            <p:ph idx="1"/>
          </p:nvPr>
        </p:nvGraphicFramePr>
        <p:xfrm>
          <a:off x="1981200" y="1340768"/>
          <a:ext cx="6551240"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Sistema de Referencia</a:t>
            </a:r>
            <a:endParaRPr lang="es-ES" dirty="0"/>
          </a:p>
        </p:txBody>
      </p:sp>
      <p:graphicFrame>
        <p:nvGraphicFramePr>
          <p:cNvPr id="4" name="3 Marcador de contenido"/>
          <p:cNvGraphicFramePr>
            <a:graphicFrameLocks noGrp="1"/>
          </p:cNvGraphicFramePr>
          <p:nvPr>
            <p:ph idx="1"/>
          </p:nvPr>
        </p:nvGraphicFramePr>
        <p:xfrm>
          <a:off x="1763688" y="1196752"/>
          <a:ext cx="7056784" cy="5832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500" dirty="0" smtClean="0">
                <a:solidFill>
                  <a:schemeClr val="tx1"/>
                </a:solidFill>
              </a:rPr>
              <a:t>Introducción</a:t>
            </a:r>
          </a:p>
          <a:p>
            <a:pPr marL="457200" indent="-457200">
              <a:buFont typeface="+mj-lt"/>
              <a:buAutoNum type="arabicPeriod"/>
            </a:pPr>
            <a:r>
              <a:rPr lang="es-EC" sz="1500" dirty="0" smtClean="0">
                <a:solidFill>
                  <a:schemeClr val="tx1"/>
                </a:solidFill>
              </a:rPr>
              <a:t>El CubeSat</a:t>
            </a:r>
            <a:endParaRPr lang="es-EC" sz="1500" b="1" dirty="0" smtClean="0">
              <a:solidFill>
                <a:schemeClr val="tx1"/>
              </a:solidFill>
            </a:endParaRPr>
          </a:p>
          <a:p>
            <a:pPr marL="457200" indent="-457200">
              <a:buFont typeface="+mj-lt"/>
              <a:buAutoNum type="arabicPeriod"/>
            </a:pPr>
            <a:r>
              <a:rPr lang="es-EC" sz="1500" dirty="0" smtClean="0">
                <a:solidFill>
                  <a:schemeClr val="tx1"/>
                </a:solidFill>
              </a:rPr>
              <a:t>Análisis de Hardware y </a:t>
            </a:r>
            <a:r>
              <a:rPr lang="es-EC" sz="1500" dirty="0" err="1" smtClean="0">
                <a:solidFill>
                  <a:schemeClr val="tx1"/>
                </a:solidFill>
              </a:rPr>
              <a:t>Sofware</a:t>
            </a:r>
            <a:r>
              <a:rPr lang="es-EC" sz="1500" dirty="0" smtClean="0">
                <a:solidFill>
                  <a:schemeClr val="tx1"/>
                </a:solidFill>
              </a:rPr>
              <a:t> del  CubeSat Kit</a:t>
            </a:r>
          </a:p>
          <a:p>
            <a:pPr marL="457200" indent="-457200">
              <a:buFont typeface="+mj-lt"/>
              <a:buAutoNum type="arabicPeriod"/>
            </a:pPr>
            <a:r>
              <a:rPr lang="es-EC" sz="1500" dirty="0" smtClean="0">
                <a:solidFill>
                  <a:schemeClr val="tx1"/>
                </a:solidFill>
              </a:rPr>
              <a:t>Sistema de Referencia</a:t>
            </a:r>
          </a:p>
          <a:p>
            <a:pPr marL="457200" indent="-457200">
              <a:buFont typeface="+mj-lt"/>
              <a:buAutoNum type="arabicPeriod"/>
            </a:pPr>
            <a:r>
              <a:rPr lang="es-EC" sz="1500" b="1" dirty="0" smtClean="0">
                <a:solidFill>
                  <a:schemeClr val="tx1"/>
                </a:solidFill>
              </a:rPr>
              <a:t>Configuración e integración de Hardware y Software del Sistema</a:t>
            </a:r>
          </a:p>
          <a:p>
            <a:pPr marL="920750" lvl="2" indent="-457200">
              <a:buClrTx/>
              <a:buFont typeface="+mj-lt"/>
              <a:buAutoNum type="alphaLcParenR"/>
            </a:pPr>
            <a:r>
              <a:rPr lang="es-EC" sz="1500" dirty="0" smtClean="0">
                <a:solidFill>
                  <a:schemeClr val="tx1"/>
                </a:solidFill>
              </a:rPr>
              <a:t>Consideraciones de Hardware</a:t>
            </a:r>
          </a:p>
          <a:p>
            <a:pPr marL="920750" lvl="2" indent="-457200">
              <a:buClrTx/>
              <a:buFont typeface="+mj-lt"/>
              <a:buAutoNum type="alphaLcParenR"/>
            </a:pPr>
            <a:r>
              <a:rPr lang="es-ES" sz="1500" dirty="0" smtClean="0">
                <a:solidFill>
                  <a:schemeClr val="tx1"/>
                </a:solidFill>
              </a:rPr>
              <a:t>Configuración del microcontrolador TI-MSP430 mediante </a:t>
            </a:r>
            <a:r>
              <a:rPr lang="es-ES" sz="1500" dirty="0" err="1" smtClean="0">
                <a:solidFill>
                  <a:schemeClr val="tx1"/>
                </a:solidFill>
              </a:rPr>
              <a:t>Crossworks</a:t>
            </a:r>
            <a:r>
              <a:rPr lang="es-ES" sz="1500" dirty="0" smtClean="0">
                <a:solidFill>
                  <a:schemeClr val="tx1"/>
                </a:solidFill>
              </a:rPr>
              <a:t>.</a:t>
            </a:r>
          </a:p>
          <a:p>
            <a:pPr marL="920750" lvl="2" indent="-457200">
              <a:buClrTx/>
              <a:buFont typeface="+mj-lt"/>
              <a:buAutoNum type="alphaLcParenR"/>
            </a:pPr>
            <a:r>
              <a:rPr lang="es-EC" sz="1500" dirty="0" smtClean="0">
                <a:solidFill>
                  <a:schemeClr val="tx1"/>
                </a:solidFill>
              </a:rPr>
              <a:t>Configuración del RTOS usando SALVO</a:t>
            </a:r>
          </a:p>
          <a:p>
            <a:pPr marL="920750" lvl="2" indent="-457200">
              <a:buClrTx/>
              <a:buFont typeface="+mj-lt"/>
              <a:buAutoNum type="alphaLcParenR"/>
            </a:pPr>
            <a:r>
              <a:rPr lang="es-EC" sz="1500" dirty="0" smtClean="0">
                <a:solidFill>
                  <a:schemeClr val="tx1"/>
                </a:solidFill>
              </a:rPr>
              <a:t>Configuración de los </a:t>
            </a:r>
            <a:r>
              <a:rPr lang="es-EC" sz="1500" dirty="0" err="1" smtClean="0">
                <a:solidFill>
                  <a:schemeClr val="tx1"/>
                </a:solidFill>
              </a:rPr>
              <a:t>Tranceivers</a:t>
            </a:r>
            <a:r>
              <a:rPr lang="es-EC" sz="1500" dirty="0" smtClean="0">
                <a:solidFill>
                  <a:schemeClr val="tx1"/>
                </a:solidFill>
              </a:rPr>
              <a:t> </a:t>
            </a:r>
            <a:r>
              <a:rPr lang="es-EC" sz="1500" dirty="0" err="1" smtClean="0">
                <a:solidFill>
                  <a:schemeClr val="tx1"/>
                </a:solidFill>
              </a:rPr>
              <a:t>via</a:t>
            </a:r>
            <a:r>
              <a:rPr lang="es-EC" sz="1500" dirty="0" smtClean="0">
                <a:solidFill>
                  <a:schemeClr val="tx1"/>
                </a:solidFill>
              </a:rPr>
              <a:t> comandos AT</a:t>
            </a:r>
          </a:p>
          <a:p>
            <a:pPr marL="920750" lvl="2" indent="-457200">
              <a:buClrTx/>
              <a:buFont typeface="+mj-lt"/>
              <a:buAutoNum type="alphaLcParenR"/>
            </a:pPr>
            <a:r>
              <a:rPr lang="es-EC" sz="1500" dirty="0" smtClean="0">
                <a:solidFill>
                  <a:schemeClr val="tx1"/>
                </a:solidFill>
              </a:rPr>
              <a:t>Integración del Hardware</a:t>
            </a:r>
          </a:p>
          <a:p>
            <a:pPr marL="457200" indent="-457200">
              <a:buFont typeface="+mj-lt"/>
              <a:buAutoNum type="arabicPeriod"/>
            </a:pPr>
            <a:r>
              <a:rPr lang="es-EC" sz="1500" dirty="0" smtClean="0">
                <a:solidFill>
                  <a:schemeClr val="tx1"/>
                </a:solidFill>
              </a:rPr>
              <a:t>Análisis de Resultados</a:t>
            </a:r>
          </a:p>
          <a:p>
            <a:pPr marL="457200" indent="-457200">
              <a:buFont typeface="+mj-lt"/>
              <a:buAutoNum type="arabicPeriod"/>
            </a:pPr>
            <a:r>
              <a:rPr lang="es-EC" sz="1500" dirty="0" smtClean="0">
                <a:solidFill>
                  <a:schemeClr val="tx1"/>
                </a:solidFill>
              </a:rPr>
              <a:t>Conclusiones y Recomendaciones</a:t>
            </a:r>
          </a:p>
          <a:p>
            <a:pPr marL="457200" indent="-457200">
              <a:buNone/>
            </a:pPr>
            <a:endParaRPr lang="es-EC" sz="1500" dirty="0" smtClean="0">
              <a:solidFill>
                <a:schemeClr val="tx1"/>
              </a:solidFill>
            </a:endParaRPr>
          </a:p>
          <a:p>
            <a:pPr marL="457200" indent="-457200">
              <a:buNone/>
            </a:pPr>
            <a:endParaRPr lang="en-US" sz="1500" dirty="0" smtClean="0">
              <a:solidFill>
                <a:schemeClr val="tx1"/>
              </a:solidFill>
            </a:endParaRPr>
          </a:p>
          <a:p>
            <a:endParaRPr lang="es-ES" sz="1500" dirty="0">
              <a:solidFill>
                <a:schemeClr val="tx1"/>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88640"/>
            <a:ext cx="6803679" cy="1371600"/>
          </a:xfrm>
        </p:spPr>
        <p:txBody>
          <a:bodyPr>
            <a:normAutofit fontScale="90000"/>
          </a:bodyPr>
          <a:lstStyle/>
          <a:p>
            <a:r>
              <a:rPr lang="es-EC" b="1" dirty="0" smtClean="0">
                <a:solidFill>
                  <a:schemeClr val="tx1"/>
                </a:solidFill>
              </a:rPr>
              <a:t>Configuración e integración de Hardware y Software del Sistema</a:t>
            </a:r>
            <a:endParaRPr lang="es-ES" dirty="0"/>
          </a:p>
        </p:txBody>
      </p:sp>
      <p:sp>
        <p:nvSpPr>
          <p:cNvPr id="3" name="2 Marcador de contenido"/>
          <p:cNvSpPr>
            <a:spLocks noGrp="1"/>
          </p:cNvSpPr>
          <p:nvPr>
            <p:ph idx="1"/>
          </p:nvPr>
        </p:nvSpPr>
        <p:spPr/>
        <p:txBody>
          <a:bodyPr/>
          <a:lstStyle/>
          <a:p>
            <a:pPr algn="just"/>
            <a:r>
              <a:rPr lang="es-EC" dirty="0" smtClean="0"/>
              <a:t>El sistema de pruebas sobre el cual se desarrolló el presente proyecto se detalla a continuación:</a:t>
            </a:r>
          </a:p>
          <a:p>
            <a:endParaRPr lang="es-ES" dirty="0"/>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9633" name="Object 1"/>
          <p:cNvGraphicFramePr>
            <a:graphicFrameLocks noChangeAspect="1"/>
          </p:cNvGraphicFramePr>
          <p:nvPr/>
        </p:nvGraphicFramePr>
        <p:xfrm>
          <a:off x="1475656" y="2996952"/>
          <a:ext cx="7273423" cy="2736304"/>
        </p:xfrm>
        <a:graphic>
          <a:graphicData uri="http://schemas.openxmlformats.org/presentationml/2006/ole">
            <p:oleObj spid="_x0000_s69633" name="Visio" r:id="rId3" imgW="10163866" imgH="359518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9633"/>
                                        </p:tgtEl>
                                        <p:attrNameLst>
                                          <p:attrName>style.visibility</p:attrName>
                                        </p:attrNameLst>
                                      </p:cBhvr>
                                      <p:to>
                                        <p:strVal val="visible"/>
                                      </p:to>
                                    </p:set>
                                    <p:anim to="" calcmode="lin" valueType="num">
                                      <p:cBhvr>
                                        <p:cTn id="12" dur="1" fill="hold"/>
                                        <p:tgtEl>
                                          <p:spTgt spid="69633"/>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99392"/>
            <a:ext cx="6803679" cy="1371600"/>
          </a:xfrm>
        </p:spPr>
        <p:txBody>
          <a:bodyPr>
            <a:normAutofit/>
          </a:bodyPr>
          <a:lstStyle/>
          <a:p>
            <a:r>
              <a:rPr lang="es-EC" sz="3000" b="1" dirty="0" smtClean="0">
                <a:solidFill>
                  <a:schemeClr val="tx1"/>
                </a:solidFill>
              </a:rPr>
              <a:t>Configuración e integración de Hardware y Software del Sistema</a:t>
            </a:r>
            <a:endParaRPr lang="es-ES" sz="3000" dirty="0"/>
          </a:p>
        </p:txBody>
      </p:sp>
      <p:graphicFrame>
        <p:nvGraphicFramePr>
          <p:cNvPr id="6" name="5 Marcador de contenido"/>
          <p:cNvGraphicFramePr>
            <a:graphicFrameLocks noGrp="1"/>
          </p:cNvGraphicFramePr>
          <p:nvPr>
            <p:ph idx="1"/>
          </p:nvPr>
        </p:nvGraphicFramePr>
        <p:xfrm>
          <a:off x="1691680" y="692696"/>
          <a:ext cx="7308304" cy="61926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500" dirty="0" smtClean="0">
                <a:solidFill>
                  <a:schemeClr val="tx1"/>
                </a:solidFill>
              </a:rPr>
              <a:t>Introducción</a:t>
            </a:r>
          </a:p>
          <a:p>
            <a:pPr marL="457200" indent="-457200">
              <a:buFont typeface="+mj-lt"/>
              <a:buAutoNum type="arabicPeriod"/>
            </a:pPr>
            <a:r>
              <a:rPr lang="es-EC" sz="1500" dirty="0" smtClean="0">
                <a:solidFill>
                  <a:schemeClr val="tx1"/>
                </a:solidFill>
              </a:rPr>
              <a:t>El CubeSat</a:t>
            </a:r>
            <a:endParaRPr lang="es-EC" sz="1500" b="1" dirty="0" smtClean="0">
              <a:solidFill>
                <a:schemeClr val="tx1"/>
              </a:solidFill>
            </a:endParaRPr>
          </a:p>
          <a:p>
            <a:pPr marL="457200" indent="-457200">
              <a:buFont typeface="+mj-lt"/>
              <a:buAutoNum type="arabicPeriod"/>
            </a:pPr>
            <a:r>
              <a:rPr lang="es-EC" sz="1500" dirty="0" smtClean="0">
                <a:solidFill>
                  <a:schemeClr val="tx1"/>
                </a:solidFill>
              </a:rPr>
              <a:t>Análisis de Hardware y </a:t>
            </a:r>
            <a:r>
              <a:rPr lang="es-EC" sz="1500" dirty="0" err="1" smtClean="0">
                <a:solidFill>
                  <a:schemeClr val="tx1"/>
                </a:solidFill>
              </a:rPr>
              <a:t>Sofware</a:t>
            </a:r>
            <a:r>
              <a:rPr lang="es-EC" sz="1500" dirty="0" smtClean="0">
                <a:solidFill>
                  <a:schemeClr val="tx1"/>
                </a:solidFill>
              </a:rPr>
              <a:t> del  CubeSat Kit</a:t>
            </a:r>
          </a:p>
          <a:p>
            <a:pPr marL="457200" indent="-457200">
              <a:buFont typeface="+mj-lt"/>
              <a:buAutoNum type="arabicPeriod"/>
            </a:pPr>
            <a:r>
              <a:rPr lang="es-EC" sz="1500" dirty="0" smtClean="0">
                <a:solidFill>
                  <a:schemeClr val="tx1"/>
                </a:solidFill>
              </a:rPr>
              <a:t>Sistema de Referencia</a:t>
            </a:r>
          </a:p>
          <a:p>
            <a:pPr marL="457200" indent="-457200">
              <a:buFont typeface="+mj-lt"/>
              <a:buAutoNum type="arabicPeriod"/>
            </a:pPr>
            <a:r>
              <a:rPr lang="es-EC" sz="1500" dirty="0" smtClean="0">
                <a:solidFill>
                  <a:schemeClr val="tx1"/>
                </a:solidFill>
              </a:rPr>
              <a:t>Configuración e integración de Hardware y Software del Sistema</a:t>
            </a:r>
          </a:p>
          <a:p>
            <a:pPr marL="920750" lvl="2" indent="-457200">
              <a:buClrTx/>
              <a:buFont typeface="+mj-lt"/>
              <a:buAutoNum type="alphaLcParenR"/>
            </a:pPr>
            <a:r>
              <a:rPr lang="es-ES" sz="1500" b="1" dirty="0" smtClean="0">
                <a:solidFill>
                  <a:schemeClr val="tx1"/>
                </a:solidFill>
              </a:rPr>
              <a:t>Configuración del microcontrolador TI-MSP430 mediante </a:t>
            </a:r>
            <a:r>
              <a:rPr lang="es-ES" sz="1500" b="1" dirty="0" err="1" smtClean="0">
                <a:solidFill>
                  <a:schemeClr val="tx1"/>
                </a:solidFill>
              </a:rPr>
              <a:t>Crossworks</a:t>
            </a:r>
            <a:r>
              <a:rPr lang="es-ES" sz="1500" b="1" dirty="0" smtClean="0">
                <a:solidFill>
                  <a:schemeClr val="tx1"/>
                </a:solidFill>
              </a:rPr>
              <a:t>.</a:t>
            </a:r>
          </a:p>
          <a:p>
            <a:pPr marL="920750" lvl="2" indent="-457200">
              <a:buClrTx/>
              <a:buFont typeface="+mj-lt"/>
              <a:buAutoNum type="alphaLcParenR"/>
            </a:pPr>
            <a:r>
              <a:rPr lang="es-EC" sz="1500" dirty="0" smtClean="0">
                <a:solidFill>
                  <a:schemeClr val="tx1"/>
                </a:solidFill>
              </a:rPr>
              <a:t>Configuración del RTOS usando SALVO</a:t>
            </a:r>
          </a:p>
          <a:p>
            <a:pPr marL="920750" lvl="2" indent="-457200">
              <a:buClrTx/>
              <a:buFont typeface="+mj-lt"/>
              <a:buAutoNum type="alphaLcParenR"/>
            </a:pPr>
            <a:r>
              <a:rPr lang="es-EC" sz="1500" dirty="0" smtClean="0">
                <a:solidFill>
                  <a:schemeClr val="tx1"/>
                </a:solidFill>
              </a:rPr>
              <a:t>Configuración de los </a:t>
            </a:r>
            <a:r>
              <a:rPr lang="es-EC" sz="1500" dirty="0" err="1" smtClean="0">
                <a:solidFill>
                  <a:schemeClr val="tx1"/>
                </a:solidFill>
              </a:rPr>
              <a:t>Tranceivers</a:t>
            </a:r>
            <a:r>
              <a:rPr lang="es-EC" sz="1500" dirty="0" smtClean="0">
                <a:solidFill>
                  <a:schemeClr val="tx1"/>
                </a:solidFill>
              </a:rPr>
              <a:t> </a:t>
            </a:r>
            <a:r>
              <a:rPr lang="es-EC" sz="1500" dirty="0" err="1" smtClean="0">
                <a:solidFill>
                  <a:schemeClr val="tx1"/>
                </a:solidFill>
              </a:rPr>
              <a:t>via</a:t>
            </a:r>
            <a:r>
              <a:rPr lang="es-EC" sz="1500" dirty="0" smtClean="0">
                <a:solidFill>
                  <a:schemeClr val="tx1"/>
                </a:solidFill>
              </a:rPr>
              <a:t> comandos AT</a:t>
            </a:r>
          </a:p>
          <a:p>
            <a:pPr marL="920750" lvl="2" indent="-457200">
              <a:buClrTx/>
              <a:buFont typeface="+mj-lt"/>
              <a:buAutoNum type="alphaLcParenR"/>
            </a:pPr>
            <a:r>
              <a:rPr lang="es-EC" sz="1500" dirty="0" smtClean="0">
                <a:solidFill>
                  <a:schemeClr val="tx1"/>
                </a:solidFill>
              </a:rPr>
              <a:t>Integración del Hardware</a:t>
            </a:r>
          </a:p>
          <a:p>
            <a:pPr marL="457200" indent="-457200">
              <a:buFont typeface="+mj-lt"/>
              <a:buAutoNum type="arabicPeriod"/>
            </a:pPr>
            <a:r>
              <a:rPr lang="es-EC" sz="1500" dirty="0" smtClean="0">
                <a:solidFill>
                  <a:schemeClr val="tx1"/>
                </a:solidFill>
              </a:rPr>
              <a:t>Análisis de Resultados</a:t>
            </a:r>
          </a:p>
          <a:p>
            <a:pPr marL="457200" indent="-457200">
              <a:buFont typeface="+mj-lt"/>
              <a:buAutoNum type="arabicPeriod"/>
            </a:pPr>
            <a:r>
              <a:rPr lang="es-EC" sz="1500" dirty="0" smtClean="0">
                <a:solidFill>
                  <a:schemeClr val="tx1"/>
                </a:solidFill>
              </a:rPr>
              <a:t>Conclusiones y Recomendaciones</a:t>
            </a:r>
          </a:p>
          <a:p>
            <a:pPr marL="457200" indent="-457200">
              <a:buNone/>
            </a:pPr>
            <a:endParaRPr lang="es-EC" sz="1500" dirty="0" smtClean="0">
              <a:solidFill>
                <a:schemeClr val="tx1"/>
              </a:solidFill>
            </a:endParaRPr>
          </a:p>
          <a:p>
            <a:pPr marL="457200" indent="-457200">
              <a:buNone/>
            </a:pPr>
            <a:endParaRPr lang="en-US" sz="1500" dirty="0" smtClean="0">
              <a:solidFill>
                <a:schemeClr val="tx1"/>
              </a:solidFill>
            </a:endParaRPr>
          </a:p>
          <a:p>
            <a:endParaRPr lang="es-ES" sz="1500" dirty="0">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onsideraciones de Hardware</a:t>
            </a:r>
            <a:endParaRPr lang="es-ES" dirty="0"/>
          </a:p>
        </p:txBody>
      </p:sp>
      <p:sp>
        <p:nvSpPr>
          <p:cNvPr id="3" name="2 Marcador de contenido"/>
          <p:cNvSpPr>
            <a:spLocks noGrp="1"/>
          </p:cNvSpPr>
          <p:nvPr>
            <p:ph idx="1"/>
          </p:nvPr>
        </p:nvSpPr>
        <p:spPr>
          <a:xfrm>
            <a:off x="1837184" y="1412776"/>
            <a:ext cx="2734816" cy="5570315"/>
          </a:xfrm>
        </p:spPr>
        <p:txBody>
          <a:bodyPr>
            <a:normAutofit/>
          </a:bodyPr>
          <a:lstStyle/>
          <a:p>
            <a:pPr algn="just">
              <a:buNone/>
            </a:pPr>
            <a:r>
              <a:rPr lang="es-ES" b="1" dirty="0" smtClean="0"/>
              <a:t>Dispositivo JTAG</a:t>
            </a:r>
          </a:p>
        </p:txBody>
      </p:sp>
      <p:pic>
        <p:nvPicPr>
          <p:cNvPr id="4" name="3 Imagen" descr="G:\BlackBerry\camera\IMG-20120518-00003.jpg"/>
          <p:cNvPicPr/>
          <p:nvPr/>
        </p:nvPicPr>
        <p:blipFill>
          <a:blip r:embed="rId3" cstate="print"/>
          <a:srcRect/>
          <a:stretch>
            <a:fillRect/>
          </a:stretch>
        </p:blipFill>
        <p:spPr bwMode="auto">
          <a:xfrm>
            <a:off x="1907704" y="1916832"/>
            <a:ext cx="6480720" cy="419633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3000" dirty="0" smtClean="0"/>
              <a:t>CONFIGURACIÓN DEL MICROCONTROLADOR TI-MSP430 MEDIANTE CROSSWORS</a:t>
            </a:r>
            <a:endParaRPr lang="es-ES" sz="3000" dirty="0"/>
          </a:p>
        </p:txBody>
      </p:sp>
      <p:graphicFrame>
        <p:nvGraphicFramePr>
          <p:cNvPr id="4" name="3 Marcador de contenido"/>
          <p:cNvGraphicFramePr>
            <a:graphicFrameLocks noGrp="1"/>
          </p:cNvGraphicFramePr>
          <p:nvPr>
            <p:ph idx="1"/>
          </p:nvPr>
        </p:nvGraphicFramePr>
        <p:xfrm>
          <a:off x="1835696" y="1484784"/>
          <a:ext cx="6696744"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3000" dirty="0" smtClean="0"/>
              <a:t>CONFIGURACIÓN DEL MICROCONTROLADOR TI-MSP430 MEDIANTE CROSSWORS</a:t>
            </a:r>
            <a:endParaRPr lang="es-ES" sz="3000" dirty="0"/>
          </a:p>
        </p:txBody>
      </p:sp>
      <p:graphicFrame>
        <p:nvGraphicFramePr>
          <p:cNvPr id="4" name="3 Marcador de contenido"/>
          <p:cNvGraphicFramePr>
            <a:graphicFrameLocks noGrp="1"/>
          </p:cNvGraphicFramePr>
          <p:nvPr>
            <p:ph idx="1"/>
          </p:nvPr>
        </p:nvGraphicFramePr>
        <p:xfrm>
          <a:off x="1981200" y="1484784"/>
          <a:ext cx="6623248"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ntecedentes</a:t>
            </a:r>
            <a:endParaRPr lang="es-ES" dirty="0"/>
          </a:p>
        </p:txBody>
      </p:sp>
      <p:pic>
        <p:nvPicPr>
          <p:cNvPr id="137218" name="Picture 2" descr="http://www.espe.edu.ec/portal/images/section/ceinci3.bmp"/>
          <p:cNvPicPr>
            <a:picLocks noChangeAspect="1" noChangeArrowheads="1"/>
          </p:cNvPicPr>
          <p:nvPr/>
        </p:nvPicPr>
        <p:blipFill>
          <a:blip r:embed="rId2" cstate="print"/>
          <a:srcRect/>
          <a:stretch>
            <a:fillRect/>
          </a:stretch>
        </p:blipFill>
        <p:spPr bwMode="auto">
          <a:xfrm>
            <a:off x="3347864" y="1124744"/>
            <a:ext cx="3600400" cy="2849478"/>
          </a:xfrm>
          <a:prstGeom prst="rect">
            <a:avLst/>
          </a:prstGeom>
          <a:noFill/>
        </p:spPr>
      </p:pic>
      <p:pic>
        <p:nvPicPr>
          <p:cNvPr id="6" name="Picture 4" descr="http://www.cubesatkit.com/images/cubesatkit_1u-revd-skeleton.jpg"/>
          <p:cNvPicPr>
            <a:picLocks noChangeAspect="1" noChangeArrowheads="1"/>
          </p:cNvPicPr>
          <p:nvPr/>
        </p:nvPicPr>
        <p:blipFill>
          <a:blip r:embed="rId3" cstate="print"/>
          <a:srcRect/>
          <a:stretch>
            <a:fillRect/>
          </a:stretch>
        </p:blipFill>
        <p:spPr bwMode="auto">
          <a:xfrm>
            <a:off x="1835696" y="4149080"/>
            <a:ext cx="2520280" cy="2520280"/>
          </a:xfrm>
          <a:prstGeom prst="rect">
            <a:avLst/>
          </a:prstGeom>
          <a:noFill/>
        </p:spPr>
      </p:pic>
      <p:pic>
        <p:nvPicPr>
          <p:cNvPr id="7" name="Picture 6" descr="http://www.cubesatkit.com/images/CSK_DB_710-00297-D.JPG"/>
          <p:cNvPicPr>
            <a:picLocks noChangeAspect="1" noChangeArrowheads="1"/>
          </p:cNvPicPr>
          <p:nvPr/>
        </p:nvPicPr>
        <p:blipFill>
          <a:blip r:embed="rId4" cstate="print"/>
          <a:srcRect/>
          <a:stretch>
            <a:fillRect/>
          </a:stretch>
        </p:blipFill>
        <p:spPr bwMode="auto">
          <a:xfrm>
            <a:off x="4409983" y="4149080"/>
            <a:ext cx="3906433" cy="250011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500" dirty="0" smtClean="0">
                <a:solidFill>
                  <a:schemeClr val="tx1"/>
                </a:solidFill>
              </a:rPr>
              <a:t>Introducción</a:t>
            </a:r>
          </a:p>
          <a:p>
            <a:pPr marL="457200" indent="-457200">
              <a:buFont typeface="+mj-lt"/>
              <a:buAutoNum type="arabicPeriod"/>
            </a:pPr>
            <a:r>
              <a:rPr lang="es-EC" sz="1500" dirty="0" smtClean="0">
                <a:solidFill>
                  <a:schemeClr val="tx1"/>
                </a:solidFill>
              </a:rPr>
              <a:t>El CubeSat</a:t>
            </a:r>
            <a:endParaRPr lang="es-EC" sz="1500" b="1" dirty="0" smtClean="0">
              <a:solidFill>
                <a:schemeClr val="tx1"/>
              </a:solidFill>
            </a:endParaRPr>
          </a:p>
          <a:p>
            <a:pPr marL="457200" indent="-457200">
              <a:buFont typeface="+mj-lt"/>
              <a:buAutoNum type="arabicPeriod"/>
            </a:pPr>
            <a:r>
              <a:rPr lang="es-EC" sz="1500" dirty="0" smtClean="0">
                <a:solidFill>
                  <a:schemeClr val="tx1"/>
                </a:solidFill>
              </a:rPr>
              <a:t>Análisis de Hardware y </a:t>
            </a:r>
            <a:r>
              <a:rPr lang="es-EC" sz="1500" dirty="0" err="1" smtClean="0">
                <a:solidFill>
                  <a:schemeClr val="tx1"/>
                </a:solidFill>
              </a:rPr>
              <a:t>Sofware</a:t>
            </a:r>
            <a:r>
              <a:rPr lang="es-EC" sz="1500" dirty="0" smtClean="0">
                <a:solidFill>
                  <a:schemeClr val="tx1"/>
                </a:solidFill>
              </a:rPr>
              <a:t> del  CubeSat Kit</a:t>
            </a:r>
          </a:p>
          <a:p>
            <a:pPr marL="457200" indent="-457200">
              <a:buFont typeface="+mj-lt"/>
              <a:buAutoNum type="arabicPeriod"/>
            </a:pPr>
            <a:r>
              <a:rPr lang="es-EC" sz="1500" dirty="0" smtClean="0">
                <a:solidFill>
                  <a:schemeClr val="tx1"/>
                </a:solidFill>
              </a:rPr>
              <a:t>Sistema de Referencia</a:t>
            </a:r>
          </a:p>
          <a:p>
            <a:pPr marL="457200" indent="-457200">
              <a:buFont typeface="+mj-lt"/>
              <a:buAutoNum type="arabicPeriod"/>
            </a:pPr>
            <a:r>
              <a:rPr lang="es-EC" sz="1500" dirty="0" smtClean="0">
                <a:solidFill>
                  <a:schemeClr val="tx1"/>
                </a:solidFill>
              </a:rPr>
              <a:t>Configuración e integración de Hardware y Software del Sistema</a:t>
            </a:r>
          </a:p>
          <a:p>
            <a:pPr marL="920750" lvl="2" indent="-457200">
              <a:buClrTx/>
              <a:buFont typeface="+mj-lt"/>
              <a:buAutoNum type="alphaLcParenR"/>
            </a:pPr>
            <a:r>
              <a:rPr lang="es-EC" sz="1500" dirty="0" smtClean="0">
                <a:solidFill>
                  <a:schemeClr val="tx1"/>
                </a:solidFill>
              </a:rPr>
              <a:t>Consideraciones de Hardware</a:t>
            </a:r>
          </a:p>
          <a:p>
            <a:pPr marL="920750" lvl="2" indent="-457200">
              <a:buClrTx/>
              <a:buFont typeface="+mj-lt"/>
              <a:buAutoNum type="alphaLcParenR"/>
            </a:pPr>
            <a:r>
              <a:rPr lang="es-ES" sz="1500" dirty="0" smtClean="0">
                <a:solidFill>
                  <a:schemeClr val="tx1"/>
                </a:solidFill>
              </a:rPr>
              <a:t>Configuración del microcontrolador TI-MSP430 mediante </a:t>
            </a:r>
            <a:r>
              <a:rPr lang="es-ES" sz="1500" dirty="0" err="1" smtClean="0">
                <a:solidFill>
                  <a:schemeClr val="tx1"/>
                </a:solidFill>
              </a:rPr>
              <a:t>Crossworks</a:t>
            </a:r>
            <a:r>
              <a:rPr lang="es-ES" sz="1500" dirty="0" smtClean="0">
                <a:solidFill>
                  <a:schemeClr val="tx1"/>
                </a:solidFill>
              </a:rPr>
              <a:t>.</a:t>
            </a:r>
          </a:p>
          <a:p>
            <a:pPr marL="920750" lvl="2" indent="-457200">
              <a:buClrTx/>
              <a:buFont typeface="+mj-lt"/>
              <a:buAutoNum type="alphaLcParenR"/>
            </a:pPr>
            <a:r>
              <a:rPr lang="es-EC" sz="1500" b="1" dirty="0" smtClean="0">
                <a:solidFill>
                  <a:schemeClr val="tx1"/>
                </a:solidFill>
              </a:rPr>
              <a:t>Configuración del RTOS usando SALVO</a:t>
            </a:r>
          </a:p>
          <a:p>
            <a:pPr marL="920750" lvl="2" indent="-457200">
              <a:buClrTx/>
              <a:buFont typeface="+mj-lt"/>
              <a:buAutoNum type="alphaLcParenR"/>
            </a:pPr>
            <a:r>
              <a:rPr lang="es-EC" sz="1500" dirty="0" smtClean="0">
                <a:solidFill>
                  <a:schemeClr val="tx1"/>
                </a:solidFill>
              </a:rPr>
              <a:t>Configuración de los </a:t>
            </a:r>
            <a:r>
              <a:rPr lang="es-EC" sz="1500" dirty="0" err="1" smtClean="0">
                <a:solidFill>
                  <a:schemeClr val="tx1"/>
                </a:solidFill>
              </a:rPr>
              <a:t>Tranceivers</a:t>
            </a:r>
            <a:r>
              <a:rPr lang="es-EC" sz="1500" dirty="0" smtClean="0">
                <a:solidFill>
                  <a:schemeClr val="tx1"/>
                </a:solidFill>
              </a:rPr>
              <a:t> </a:t>
            </a:r>
            <a:r>
              <a:rPr lang="es-EC" sz="1500" dirty="0" err="1" smtClean="0">
                <a:solidFill>
                  <a:schemeClr val="tx1"/>
                </a:solidFill>
              </a:rPr>
              <a:t>via</a:t>
            </a:r>
            <a:r>
              <a:rPr lang="es-EC" sz="1500" dirty="0" smtClean="0">
                <a:solidFill>
                  <a:schemeClr val="tx1"/>
                </a:solidFill>
              </a:rPr>
              <a:t> comandos AT</a:t>
            </a:r>
          </a:p>
          <a:p>
            <a:pPr marL="920750" lvl="2" indent="-457200">
              <a:buClrTx/>
              <a:buFont typeface="+mj-lt"/>
              <a:buAutoNum type="alphaLcParenR"/>
            </a:pPr>
            <a:r>
              <a:rPr lang="es-EC" sz="1500" dirty="0" smtClean="0">
                <a:solidFill>
                  <a:schemeClr val="tx1"/>
                </a:solidFill>
              </a:rPr>
              <a:t>Integración del Hardware</a:t>
            </a:r>
          </a:p>
          <a:p>
            <a:pPr marL="457200" indent="-457200">
              <a:buFont typeface="+mj-lt"/>
              <a:buAutoNum type="arabicPeriod"/>
            </a:pPr>
            <a:r>
              <a:rPr lang="es-EC" sz="1500" dirty="0" smtClean="0">
                <a:solidFill>
                  <a:schemeClr val="tx1"/>
                </a:solidFill>
              </a:rPr>
              <a:t>Análisis de Resultados</a:t>
            </a:r>
          </a:p>
          <a:p>
            <a:pPr marL="457200" indent="-457200">
              <a:buFont typeface="+mj-lt"/>
              <a:buAutoNum type="arabicPeriod"/>
            </a:pPr>
            <a:r>
              <a:rPr lang="es-EC" sz="1500" dirty="0" smtClean="0">
                <a:solidFill>
                  <a:schemeClr val="tx1"/>
                </a:solidFill>
              </a:rPr>
              <a:t>Conclusiones y Recomendaciones</a:t>
            </a:r>
          </a:p>
          <a:p>
            <a:pPr marL="457200" indent="-457200">
              <a:buNone/>
            </a:pPr>
            <a:endParaRPr lang="es-EC" sz="1500" dirty="0" smtClean="0">
              <a:solidFill>
                <a:schemeClr val="tx1"/>
              </a:solidFill>
            </a:endParaRPr>
          </a:p>
          <a:p>
            <a:pPr marL="457200" indent="-457200">
              <a:buNone/>
            </a:pPr>
            <a:endParaRPr lang="en-US" sz="1500" dirty="0" smtClean="0">
              <a:solidFill>
                <a:schemeClr val="tx1"/>
              </a:solidFill>
            </a:endParaRPr>
          </a:p>
          <a:p>
            <a:endParaRPr lang="es-ES" sz="1500" dirty="0">
              <a:solidFill>
                <a:schemeClr val="tx1"/>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CONFIGURACIÓN DEL RTOS USANDO SALVO</a:t>
            </a:r>
            <a:endParaRPr lang="es-ES" dirty="0"/>
          </a:p>
        </p:txBody>
      </p:sp>
      <p:graphicFrame>
        <p:nvGraphicFramePr>
          <p:cNvPr id="4" name="3 Marcador de contenido"/>
          <p:cNvGraphicFramePr>
            <a:graphicFrameLocks noGrp="1"/>
          </p:cNvGraphicFramePr>
          <p:nvPr>
            <p:ph idx="1"/>
          </p:nvPr>
        </p:nvGraphicFramePr>
        <p:xfrm>
          <a:off x="1981200" y="1412776"/>
          <a:ext cx="6551240"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500" dirty="0" smtClean="0">
                <a:solidFill>
                  <a:schemeClr val="tx1"/>
                </a:solidFill>
              </a:rPr>
              <a:t>Introducción</a:t>
            </a:r>
          </a:p>
          <a:p>
            <a:pPr marL="457200" indent="-457200">
              <a:buFont typeface="+mj-lt"/>
              <a:buAutoNum type="arabicPeriod"/>
            </a:pPr>
            <a:r>
              <a:rPr lang="es-EC" sz="1500" dirty="0" smtClean="0">
                <a:solidFill>
                  <a:schemeClr val="tx1"/>
                </a:solidFill>
              </a:rPr>
              <a:t>El CubeSat</a:t>
            </a:r>
            <a:endParaRPr lang="es-EC" sz="1500" b="1" dirty="0" smtClean="0">
              <a:solidFill>
                <a:schemeClr val="tx1"/>
              </a:solidFill>
            </a:endParaRPr>
          </a:p>
          <a:p>
            <a:pPr marL="457200" indent="-457200">
              <a:buFont typeface="+mj-lt"/>
              <a:buAutoNum type="arabicPeriod"/>
            </a:pPr>
            <a:r>
              <a:rPr lang="es-EC" sz="1500" dirty="0" smtClean="0">
                <a:solidFill>
                  <a:schemeClr val="tx1"/>
                </a:solidFill>
              </a:rPr>
              <a:t>Análisis de Hardware y </a:t>
            </a:r>
            <a:r>
              <a:rPr lang="es-EC" sz="1500" dirty="0" err="1" smtClean="0">
                <a:solidFill>
                  <a:schemeClr val="tx1"/>
                </a:solidFill>
              </a:rPr>
              <a:t>Sofware</a:t>
            </a:r>
            <a:r>
              <a:rPr lang="es-EC" sz="1500" dirty="0" smtClean="0">
                <a:solidFill>
                  <a:schemeClr val="tx1"/>
                </a:solidFill>
              </a:rPr>
              <a:t> del  CubeSat Kit</a:t>
            </a:r>
          </a:p>
          <a:p>
            <a:pPr marL="457200" indent="-457200">
              <a:buFont typeface="+mj-lt"/>
              <a:buAutoNum type="arabicPeriod"/>
            </a:pPr>
            <a:r>
              <a:rPr lang="es-EC" sz="1500" dirty="0" smtClean="0">
                <a:solidFill>
                  <a:schemeClr val="tx1"/>
                </a:solidFill>
              </a:rPr>
              <a:t>Sistema de Referencia</a:t>
            </a:r>
          </a:p>
          <a:p>
            <a:pPr marL="457200" indent="-457200">
              <a:buFont typeface="+mj-lt"/>
              <a:buAutoNum type="arabicPeriod"/>
            </a:pPr>
            <a:r>
              <a:rPr lang="es-EC" sz="1500" dirty="0" smtClean="0">
                <a:solidFill>
                  <a:schemeClr val="tx1"/>
                </a:solidFill>
              </a:rPr>
              <a:t>Configuración e integración de Hardware y Software del Sistema</a:t>
            </a:r>
          </a:p>
          <a:p>
            <a:pPr marL="920750" lvl="2" indent="-457200">
              <a:buClrTx/>
              <a:buFont typeface="+mj-lt"/>
              <a:buAutoNum type="alphaLcParenR"/>
            </a:pPr>
            <a:r>
              <a:rPr lang="es-EC" sz="1500" dirty="0" smtClean="0">
                <a:solidFill>
                  <a:schemeClr val="tx1"/>
                </a:solidFill>
              </a:rPr>
              <a:t>Consideraciones de Hardware</a:t>
            </a:r>
          </a:p>
          <a:p>
            <a:pPr marL="920750" lvl="2" indent="-457200">
              <a:buClrTx/>
              <a:buFont typeface="+mj-lt"/>
              <a:buAutoNum type="alphaLcParenR"/>
            </a:pPr>
            <a:r>
              <a:rPr lang="es-ES" sz="1500" dirty="0" smtClean="0">
                <a:solidFill>
                  <a:schemeClr val="tx1"/>
                </a:solidFill>
              </a:rPr>
              <a:t>Configuración del microcontrolador TI-MSP430 mediante </a:t>
            </a:r>
            <a:r>
              <a:rPr lang="es-ES" sz="1500" dirty="0" err="1" smtClean="0">
                <a:solidFill>
                  <a:schemeClr val="tx1"/>
                </a:solidFill>
              </a:rPr>
              <a:t>Crossworks</a:t>
            </a:r>
            <a:r>
              <a:rPr lang="es-ES" sz="1500" dirty="0" smtClean="0">
                <a:solidFill>
                  <a:schemeClr val="tx1"/>
                </a:solidFill>
              </a:rPr>
              <a:t>.</a:t>
            </a:r>
          </a:p>
          <a:p>
            <a:pPr marL="920750" lvl="2" indent="-457200">
              <a:buClrTx/>
              <a:buFont typeface="+mj-lt"/>
              <a:buAutoNum type="alphaLcParenR"/>
            </a:pPr>
            <a:r>
              <a:rPr lang="es-EC" sz="1500" dirty="0" smtClean="0">
                <a:solidFill>
                  <a:schemeClr val="tx1"/>
                </a:solidFill>
              </a:rPr>
              <a:t>Configuración del RTOS usando SALVO</a:t>
            </a:r>
          </a:p>
          <a:p>
            <a:pPr marL="920750" lvl="2" indent="-457200">
              <a:buClrTx/>
              <a:buFont typeface="+mj-lt"/>
              <a:buAutoNum type="alphaLcParenR"/>
            </a:pPr>
            <a:r>
              <a:rPr lang="es-EC" sz="1500" b="1" dirty="0" smtClean="0">
                <a:solidFill>
                  <a:schemeClr val="tx1"/>
                </a:solidFill>
              </a:rPr>
              <a:t>Configuración de los </a:t>
            </a:r>
            <a:r>
              <a:rPr lang="es-EC" sz="1500" b="1" dirty="0" err="1" smtClean="0">
                <a:solidFill>
                  <a:schemeClr val="tx1"/>
                </a:solidFill>
              </a:rPr>
              <a:t>Tranceivers</a:t>
            </a:r>
            <a:r>
              <a:rPr lang="es-EC" sz="1500" b="1" dirty="0" smtClean="0">
                <a:solidFill>
                  <a:schemeClr val="tx1"/>
                </a:solidFill>
              </a:rPr>
              <a:t> </a:t>
            </a:r>
            <a:r>
              <a:rPr lang="es-EC" sz="1500" b="1" dirty="0" err="1" smtClean="0">
                <a:solidFill>
                  <a:schemeClr val="tx1"/>
                </a:solidFill>
              </a:rPr>
              <a:t>via</a:t>
            </a:r>
            <a:r>
              <a:rPr lang="es-EC" sz="1500" b="1" dirty="0" smtClean="0">
                <a:solidFill>
                  <a:schemeClr val="tx1"/>
                </a:solidFill>
              </a:rPr>
              <a:t> comandos AT</a:t>
            </a:r>
          </a:p>
          <a:p>
            <a:pPr marL="920750" lvl="2" indent="-457200">
              <a:buClrTx/>
              <a:buFont typeface="+mj-lt"/>
              <a:buAutoNum type="alphaLcParenR"/>
            </a:pPr>
            <a:r>
              <a:rPr lang="es-EC" sz="1500" dirty="0" smtClean="0">
                <a:solidFill>
                  <a:schemeClr val="tx1"/>
                </a:solidFill>
              </a:rPr>
              <a:t>Integración del Hardware</a:t>
            </a:r>
          </a:p>
          <a:p>
            <a:pPr marL="457200" indent="-457200">
              <a:buFont typeface="+mj-lt"/>
              <a:buAutoNum type="arabicPeriod"/>
            </a:pPr>
            <a:r>
              <a:rPr lang="es-EC" sz="1500" dirty="0" smtClean="0">
                <a:solidFill>
                  <a:schemeClr val="tx1"/>
                </a:solidFill>
              </a:rPr>
              <a:t>Análisis de Resultados</a:t>
            </a:r>
          </a:p>
          <a:p>
            <a:pPr marL="457200" indent="-457200">
              <a:buFont typeface="+mj-lt"/>
              <a:buAutoNum type="arabicPeriod"/>
            </a:pPr>
            <a:r>
              <a:rPr lang="es-EC" sz="1500" dirty="0" smtClean="0">
                <a:solidFill>
                  <a:schemeClr val="tx1"/>
                </a:solidFill>
              </a:rPr>
              <a:t>Conclusiones y Recomendaciones</a:t>
            </a:r>
          </a:p>
          <a:p>
            <a:pPr marL="457200" indent="-457200">
              <a:buNone/>
            </a:pPr>
            <a:endParaRPr lang="es-EC" sz="1500" dirty="0" smtClean="0">
              <a:solidFill>
                <a:schemeClr val="tx1"/>
              </a:solidFill>
            </a:endParaRPr>
          </a:p>
          <a:p>
            <a:pPr marL="457200" indent="-457200">
              <a:buNone/>
            </a:pPr>
            <a:endParaRPr lang="en-US" sz="1500" dirty="0" smtClean="0">
              <a:solidFill>
                <a:schemeClr val="tx1"/>
              </a:solidFill>
            </a:endParaRPr>
          </a:p>
          <a:p>
            <a:endParaRPr lang="es-ES" sz="1500" dirty="0">
              <a:solidFill>
                <a:schemeClr val="tx1"/>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3200" dirty="0" smtClean="0"/>
              <a:t>CONFIGURACIÓN DE LOS TRANCEIVERS MHX VIA COMANDO AT</a:t>
            </a:r>
            <a:endParaRPr lang="es-ES" sz="3000" dirty="0"/>
          </a:p>
        </p:txBody>
      </p:sp>
      <p:graphicFrame>
        <p:nvGraphicFramePr>
          <p:cNvPr id="5" name="4 Marcador de contenido"/>
          <p:cNvGraphicFramePr>
            <a:graphicFrameLocks noGrp="1"/>
          </p:cNvGraphicFramePr>
          <p:nvPr>
            <p:ph idx="1"/>
          </p:nvPr>
        </p:nvGraphicFramePr>
        <p:xfrm>
          <a:off x="1981200" y="1484784"/>
          <a:ext cx="6623248"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71400"/>
            <a:ext cx="7457257" cy="1552600"/>
          </a:xfrm>
        </p:spPr>
        <p:txBody>
          <a:bodyPr>
            <a:normAutofit/>
          </a:bodyPr>
          <a:lstStyle/>
          <a:p>
            <a:r>
              <a:rPr lang="es-ES" sz="3500" dirty="0" smtClean="0"/>
              <a:t>CONFIGURACIÓN DE LOS TRANCEIVERS MHX VIA COMANDO AT</a:t>
            </a:r>
            <a:endParaRPr lang="es-ES" sz="3500" dirty="0"/>
          </a:p>
        </p:txBody>
      </p:sp>
      <p:graphicFrame>
        <p:nvGraphicFramePr>
          <p:cNvPr id="4" name="3 Marcador de contenido"/>
          <p:cNvGraphicFramePr>
            <a:graphicFrameLocks noGrp="1"/>
          </p:cNvGraphicFramePr>
          <p:nvPr>
            <p:ph idx="1"/>
          </p:nvPr>
        </p:nvGraphicFramePr>
        <p:xfrm>
          <a:off x="1907704" y="1916832"/>
          <a:ext cx="6041679" cy="43735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71400"/>
            <a:ext cx="7457257" cy="1552600"/>
          </a:xfrm>
        </p:spPr>
        <p:txBody>
          <a:bodyPr>
            <a:normAutofit/>
          </a:bodyPr>
          <a:lstStyle/>
          <a:p>
            <a:r>
              <a:rPr lang="es-ES" sz="3500" dirty="0" smtClean="0"/>
              <a:t>CONFIGURACIÓN DE LOS TRANCEIVERS MHX VIA COMANDO AT</a:t>
            </a:r>
            <a:endParaRPr lang="es-ES" sz="3500" dirty="0"/>
          </a:p>
        </p:txBody>
      </p:sp>
      <p:graphicFrame>
        <p:nvGraphicFramePr>
          <p:cNvPr id="4" name="3 Tabla"/>
          <p:cNvGraphicFramePr>
            <a:graphicFrameLocks noGrp="1"/>
          </p:cNvGraphicFramePr>
          <p:nvPr/>
        </p:nvGraphicFramePr>
        <p:xfrm>
          <a:off x="2411760" y="1254968"/>
          <a:ext cx="5472608" cy="4937760"/>
        </p:xfrm>
        <a:graphic>
          <a:graphicData uri="http://schemas.openxmlformats.org/drawingml/2006/table">
            <a:tbl>
              <a:tblPr/>
              <a:tblGrid>
                <a:gridCol w="2742198"/>
                <a:gridCol w="1117353"/>
                <a:gridCol w="1613057"/>
              </a:tblGrid>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Descripción</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Registro</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Valor</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Modo de operación</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1=2</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Modo Esclavo </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Tasa de Transmisión Inalámbrica</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3=2</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172800 bps</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Dirección de Unidad</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5=2</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2</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Tiempo de Salto de Frecuencias</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9=9</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20 ms</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Dirección de Destino</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S140=1</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1 (Maestro)</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336">
                <a:tc>
                  <a:txBody>
                    <a:bodyPr/>
                    <a:lstStyle/>
                    <a:p>
                      <a:pPr algn="ctr">
                        <a:lnSpc>
                          <a:spcPct val="150000"/>
                        </a:lnSpc>
                        <a:spcAft>
                          <a:spcPts val="0"/>
                        </a:spcAft>
                      </a:pPr>
                      <a:r>
                        <a:rPr lang="es-ES" sz="1200" dirty="0">
                          <a:solidFill>
                            <a:srgbClr val="000000"/>
                          </a:solidFill>
                          <a:latin typeface="Calibri"/>
                          <a:ea typeface="Times New Roman"/>
                          <a:cs typeface="Times New Roman"/>
                        </a:rPr>
                        <a:t>Modo de Transmisión Serial</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S142=0</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Mediante la interfaz RS232</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336">
                <a:tc>
                  <a:txBody>
                    <a:bodyPr/>
                    <a:lstStyle/>
                    <a:p>
                      <a:pPr algn="ctr">
                        <a:lnSpc>
                          <a:spcPct val="150000"/>
                        </a:lnSpc>
                        <a:spcAft>
                          <a:spcPts val="0"/>
                        </a:spcAft>
                      </a:pPr>
                      <a:r>
                        <a:rPr lang="es-ES" sz="1200" dirty="0">
                          <a:solidFill>
                            <a:srgbClr val="000000"/>
                          </a:solidFill>
                          <a:latin typeface="Calibri"/>
                          <a:ea typeface="Times New Roman"/>
                          <a:cs typeface="Times New Roman"/>
                        </a:rPr>
                        <a:t>Velocidad de Transmisión de le Interfaz Serial</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S102=7</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9600 bps</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336">
                <a:tc>
                  <a:txBody>
                    <a:bodyPr/>
                    <a:lstStyle/>
                    <a:p>
                      <a:pPr algn="ctr">
                        <a:lnSpc>
                          <a:spcPct val="150000"/>
                        </a:lnSpc>
                        <a:spcAft>
                          <a:spcPts val="0"/>
                        </a:spcAft>
                      </a:pPr>
                      <a:r>
                        <a:rPr lang="es-ES" sz="1200" dirty="0">
                          <a:solidFill>
                            <a:srgbClr val="000000"/>
                          </a:solidFill>
                          <a:latin typeface="Calibri"/>
                          <a:ea typeface="Times New Roman"/>
                          <a:cs typeface="Times New Roman"/>
                        </a:rPr>
                        <a:t>Dirección de Red</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4=1234567890</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1234567890</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Potencia de Transmisión(</a:t>
                      </a:r>
                      <a:r>
                        <a:rPr lang="es-ES" sz="1200" dirty="0" err="1">
                          <a:solidFill>
                            <a:srgbClr val="000000"/>
                          </a:solidFill>
                          <a:latin typeface="Calibri"/>
                          <a:ea typeface="Times New Roman"/>
                          <a:cs typeface="Times New Roman"/>
                        </a:rPr>
                        <a:t>dBm</a:t>
                      </a:r>
                      <a:r>
                        <a:rPr lang="es-ES" sz="1200" dirty="0">
                          <a:solidFill>
                            <a:srgbClr val="000000"/>
                          </a:solidFill>
                          <a:latin typeface="Calibri"/>
                          <a:ea typeface="Times New Roman"/>
                          <a:cs typeface="Times New Roman"/>
                        </a:rPr>
                        <a:t>)</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08=30</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30 dBm</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Formato de los Datos (Interfaz RS232)</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10=1</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8N1</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Número de Retransmisión de Datos</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solidFill>
                            <a:srgbClr val="000000"/>
                          </a:solidFill>
                          <a:latin typeface="Calibri"/>
                          <a:ea typeface="Times New Roman"/>
                          <a:cs typeface="Times New Roman"/>
                        </a:rPr>
                        <a:t>S113=5</a:t>
                      </a:r>
                      <a:endParaRPr lang="es-ES" sz="120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5</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646">
                <a:tc>
                  <a:txBody>
                    <a:bodyPr/>
                    <a:lstStyle/>
                    <a:p>
                      <a:pPr algn="ctr">
                        <a:lnSpc>
                          <a:spcPct val="150000"/>
                        </a:lnSpc>
                        <a:spcAft>
                          <a:spcPts val="0"/>
                        </a:spcAft>
                      </a:pPr>
                      <a:r>
                        <a:rPr lang="es-ES" sz="1200" dirty="0">
                          <a:solidFill>
                            <a:srgbClr val="000000"/>
                          </a:solidFill>
                          <a:latin typeface="Calibri"/>
                          <a:ea typeface="Times New Roman"/>
                          <a:cs typeface="Times New Roman"/>
                        </a:rPr>
                        <a:t>Tipo de Red</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S133=1</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Punto a Punto</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336">
                <a:tc>
                  <a:txBody>
                    <a:bodyPr/>
                    <a:lstStyle/>
                    <a:p>
                      <a:pPr algn="ctr">
                        <a:lnSpc>
                          <a:spcPct val="150000"/>
                        </a:lnSpc>
                        <a:spcAft>
                          <a:spcPts val="0"/>
                        </a:spcAft>
                      </a:pPr>
                      <a:r>
                        <a:rPr lang="es-ES" sz="1200" dirty="0" err="1">
                          <a:solidFill>
                            <a:srgbClr val="000000"/>
                          </a:solidFill>
                          <a:latin typeface="Calibri"/>
                          <a:ea typeface="Times New Roman"/>
                          <a:cs typeface="Times New Roman"/>
                        </a:rPr>
                        <a:t>Handshaking</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K0</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solidFill>
                            <a:srgbClr val="000000"/>
                          </a:solidFill>
                          <a:latin typeface="Calibri"/>
                          <a:ea typeface="Times New Roman"/>
                          <a:cs typeface="Times New Roman"/>
                        </a:rPr>
                        <a:t>Deshabilita </a:t>
                      </a:r>
                      <a:r>
                        <a:rPr lang="es-ES" sz="1200" dirty="0" err="1">
                          <a:solidFill>
                            <a:srgbClr val="000000"/>
                          </a:solidFill>
                          <a:latin typeface="Calibri"/>
                          <a:ea typeface="Times New Roman"/>
                          <a:cs typeface="Times New Roman"/>
                        </a:rPr>
                        <a:t>Handshaking</a:t>
                      </a:r>
                      <a:r>
                        <a:rPr lang="es-ES" sz="1200" dirty="0">
                          <a:solidFill>
                            <a:srgbClr val="000000"/>
                          </a:solidFill>
                          <a:latin typeface="Calibri"/>
                          <a:ea typeface="Times New Roman"/>
                          <a:cs typeface="Times New Roman"/>
                        </a:rPr>
                        <a:t> de Hardware</a:t>
                      </a:r>
                      <a:endParaRPr lang="es-ES" sz="1200" dirty="0">
                        <a:latin typeface="Times New Roman"/>
                        <a:ea typeface="Times New Roman"/>
                        <a:cs typeface="Times New Roman"/>
                      </a:endParaRPr>
                    </a:p>
                  </a:txBody>
                  <a:tcPr marL="39910" marR="3991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to="" calcmode="lin" valueType="num">
                                      <p:cBhvr>
                                        <p:cTn id="7"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88640"/>
            <a:ext cx="7457257" cy="1552600"/>
          </a:xfrm>
        </p:spPr>
        <p:txBody>
          <a:bodyPr>
            <a:normAutofit/>
          </a:bodyPr>
          <a:lstStyle/>
          <a:p>
            <a:r>
              <a:rPr lang="es-ES" sz="3500" dirty="0" smtClean="0"/>
              <a:t>CONFIGURACIÓN DE LOS TRANCEIVERS MHX VIA COMANDO AT</a:t>
            </a:r>
            <a:endParaRPr lang="es-ES" sz="3500" dirty="0"/>
          </a:p>
        </p:txBody>
      </p:sp>
      <p:graphicFrame>
        <p:nvGraphicFramePr>
          <p:cNvPr id="4" name="3 Marcador de contenido"/>
          <p:cNvGraphicFramePr>
            <a:graphicFrameLocks noGrp="1"/>
          </p:cNvGraphicFramePr>
          <p:nvPr>
            <p:ph idx="1"/>
          </p:nvPr>
        </p:nvGraphicFramePr>
        <p:xfrm>
          <a:off x="1981200" y="1628801"/>
          <a:ext cx="6551240"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211832"/>
            <a:ext cx="7457257" cy="1552600"/>
          </a:xfrm>
        </p:spPr>
        <p:txBody>
          <a:bodyPr>
            <a:normAutofit/>
          </a:bodyPr>
          <a:lstStyle/>
          <a:p>
            <a:r>
              <a:rPr lang="es-ES" sz="3500" dirty="0" smtClean="0"/>
              <a:t>CONFIGURACIÓN DE LOS TRANCEIVERS MHX VIA COMANDO AT</a:t>
            </a:r>
            <a:endParaRPr lang="es-ES" sz="3500" dirty="0"/>
          </a:p>
        </p:txBody>
      </p:sp>
      <p:sp>
        <p:nvSpPr>
          <p:cNvPr id="3" name="2 Marcador de contenido"/>
          <p:cNvSpPr>
            <a:spLocks noGrp="1"/>
          </p:cNvSpPr>
          <p:nvPr>
            <p:ph idx="1"/>
          </p:nvPr>
        </p:nvSpPr>
        <p:spPr>
          <a:xfrm>
            <a:off x="1763688" y="1052736"/>
            <a:ext cx="6041679" cy="4373563"/>
          </a:xfrm>
        </p:spPr>
        <p:txBody>
          <a:bodyPr/>
          <a:lstStyle/>
          <a:p>
            <a:pPr algn="just">
              <a:buNone/>
            </a:pPr>
            <a:r>
              <a:rPr lang="es-ES" dirty="0" smtClean="0"/>
              <a:t>	El receptor integrado al tablero de desarrollo de </a:t>
            </a:r>
            <a:r>
              <a:rPr lang="es-ES" dirty="0" err="1" smtClean="0"/>
              <a:t>Microhard</a:t>
            </a:r>
            <a:r>
              <a:rPr lang="es-ES" dirty="0" smtClean="0"/>
              <a:t> Corp. queda configurado de la siguiente forma:</a:t>
            </a:r>
            <a:endParaRPr lang="es-ES" dirty="0"/>
          </a:p>
        </p:txBody>
      </p:sp>
      <p:graphicFrame>
        <p:nvGraphicFramePr>
          <p:cNvPr id="4" name="3 Tabla"/>
          <p:cNvGraphicFramePr>
            <a:graphicFrameLocks noGrp="1"/>
          </p:cNvGraphicFramePr>
          <p:nvPr/>
        </p:nvGraphicFramePr>
        <p:xfrm>
          <a:off x="2339752" y="2189091"/>
          <a:ext cx="5976664" cy="4336258"/>
        </p:xfrm>
        <a:graphic>
          <a:graphicData uri="http://schemas.openxmlformats.org/drawingml/2006/table">
            <a:tbl>
              <a:tblPr/>
              <a:tblGrid>
                <a:gridCol w="2994768"/>
                <a:gridCol w="1220267"/>
                <a:gridCol w="1761629"/>
              </a:tblGrid>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Descripción</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Registro</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Valor</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Modo de operación</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01=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Modo Maestro </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Tasa de Transmisión Inalámbrica</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03=2</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172800 bps</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Tiempo de Salto de Frecuencias</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09=9</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20 ms</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Dirección de Destino</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S140=2</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2 (Remoto)</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Modo de Transmisión Serial</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42=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Mediante la interfaz RS232</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Velocidad de Transmisión de le Interfaz Serial</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S102=7</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9600 bps</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167">
                <a:tc>
                  <a:txBody>
                    <a:bodyPr/>
                    <a:lstStyle/>
                    <a:p>
                      <a:pPr algn="ctr">
                        <a:lnSpc>
                          <a:spcPct val="150000"/>
                        </a:lnSpc>
                        <a:spcAft>
                          <a:spcPts val="0"/>
                        </a:spcAft>
                      </a:pPr>
                      <a:r>
                        <a:rPr lang="es-ES" sz="1000" dirty="0">
                          <a:solidFill>
                            <a:srgbClr val="000000"/>
                          </a:solidFill>
                          <a:latin typeface="Calibri"/>
                          <a:ea typeface="Times New Roman"/>
                          <a:cs typeface="Times New Roman"/>
                        </a:rPr>
                        <a:t>Dirección de Red</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04=123456789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123456789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Potencia de Transmisión(</a:t>
                      </a:r>
                      <a:r>
                        <a:rPr lang="es-ES" sz="1000" dirty="0" err="1">
                          <a:solidFill>
                            <a:srgbClr val="000000"/>
                          </a:solidFill>
                          <a:latin typeface="Calibri"/>
                          <a:ea typeface="Times New Roman"/>
                          <a:cs typeface="Times New Roman"/>
                        </a:rPr>
                        <a:t>dBm</a:t>
                      </a:r>
                      <a:r>
                        <a:rPr lang="es-ES" sz="1000" dirty="0">
                          <a:solidFill>
                            <a:srgbClr val="000000"/>
                          </a:solidFill>
                          <a:latin typeface="Calibri"/>
                          <a:ea typeface="Times New Roman"/>
                          <a:cs typeface="Times New Roman"/>
                        </a:rPr>
                        <a:t>)</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08=3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30 dBm</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Formato de los Datos (Interfaz RS232)</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10=1</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8N1</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Número de Retransmisión de Datos</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13=5</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5</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9084">
                <a:tc>
                  <a:txBody>
                    <a:bodyPr/>
                    <a:lstStyle/>
                    <a:p>
                      <a:pPr algn="ctr">
                        <a:lnSpc>
                          <a:spcPct val="150000"/>
                        </a:lnSpc>
                        <a:spcAft>
                          <a:spcPts val="0"/>
                        </a:spcAft>
                      </a:pPr>
                      <a:r>
                        <a:rPr lang="es-ES" sz="1000" dirty="0">
                          <a:solidFill>
                            <a:srgbClr val="000000"/>
                          </a:solidFill>
                          <a:latin typeface="Calibri"/>
                          <a:ea typeface="Times New Roman"/>
                          <a:cs typeface="Times New Roman"/>
                        </a:rPr>
                        <a:t>Tipo de Red</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S133=1</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Punto a Punto</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167">
                <a:tc>
                  <a:txBody>
                    <a:bodyPr/>
                    <a:lstStyle/>
                    <a:p>
                      <a:pPr algn="ctr">
                        <a:lnSpc>
                          <a:spcPct val="150000"/>
                        </a:lnSpc>
                        <a:spcAft>
                          <a:spcPts val="0"/>
                        </a:spcAft>
                      </a:pPr>
                      <a:r>
                        <a:rPr lang="es-ES" sz="1000" dirty="0" err="1">
                          <a:solidFill>
                            <a:srgbClr val="000000"/>
                          </a:solidFill>
                          <a:latin typeface="Calibri"/>
                          <a:ea typeface="Times New Roman"/>
                          <a:cs typeface="Times New Roman"/>
                        </a:rPr>
                        <a:t>Handshaking</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solidFill>
                            <a:srgbClr val="000000"/>
                          </a:solidFill>
                          <a:latin typeface="Calibri"/>
                          <a:ea typeface="Times New Roman"/>
                          <a:cs typeface="Times New Roman"/>
                        </a:rPr>
                        <a:t>K0</a:t>
                      </a:r>
                      <a:endParaRPr lang="es-ES" sz="110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solidFill>
                            <a:srgbClr val="000000"/>
                          </a:solidFill>
                          <a:latin typeface="Calibri"/>
                          <a:ea typeface="Times New Roman"/>
                          <a:cs typeface="Times New Roman"/>
                        </a:rPr>
                        <a:t>Deshabilita </a:t>
                      </a:r>
                      <a:r>
                        <a:rPr lang="es-ES" sz="1000" dirty="0" err="1">
                          <a:solidFill>
                            <a:srgbClr val="000000"/>
                          </a:solidFill>
                          <a:latin typeface="Calibri"/>
                          <a:ea typeface="Times New Roman"/>
                          <a:cs typeface="Times New Roman"/>
                        </a:rPr>
                        <a:t>Handshaking</a:t>
                      </a:r>
                      <a:r>
                        <a:rPr lang="es-ES" sz="1000" dirty="0">
                          <a:solidFill>
                            <a:srgbClr val="000000"/>
                          </a:solidFill>
                          <a:latin typeface="Calibri"/>
                          <a:ea typeface="Times New Roman"/>
                          <a:cs typeface="Times New Roman"/>
                        </a:rPr>
                        <a:t> de Hardware</a:t>
                      </a:r>
                      <a:endParaRPr lang="es-ES" sz="1100" dirty="0">
                        <a:latin typeface="Times New Roman"/>
                        <a:ea typeface="Times New Roman"/>
                        <a:cs typeface="Times New Roman"/>
                      </a:endParaRPr>
                    </a:p>
                  </a:txBody>
                  <a:tcPr marL="42258" marR="422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08712" cy="4464496"/>
          </a:xfrm>
        </p:spPr>
        <p:txBody>
          <a:bodyPr>
            <a:noAutofit/>
          </a:bodyPr>
          <a:lstStyle/>
          <a:p>
            <a:pPr marL="457200" indent="-457200">
              <a:buFont typeface="+mj-lt"/>
              <a:buAutoNum type="arabicPeriod"/>
            </a:pPr>
            <a:r>
              <a:rPr lang="es-EC" sz="1500" dirty="0" smtClean="0">
                <a:solidFill>
                  <a:schemeClr val="tx1"/>
                </a:solidFill>
              </a:rPr>
              <a:t>Introducción</a:t>
            </a:r>
          </a:p>
          <a:p>
            <a:pPr marL="457200" indent="-457200">
              <a:buFont typeface="+mj-lt"/>
              <a:buAutoNum type="arabicPeriod"/>
            </a:pPr>
            <a:r>
              <a:rPr lang="es-EC" sz="1500" dirty="0" smtClean="0">
                <a:solidFill>
                  <a:schemeClr val="tx1"/>
                </a:solidFill>
              </a:rPr>
              <a:t>El CubeSat</a:t>
            </a:r>
            <a:endParaRPr lang="es-EC" sz="1500" b="1" dirty="0" smtClean="0">
              <a:solidFill>
                <a:schemeClr val="tx1"/>
              </a:solidFill>
            </a:endParaRPr>
          </a:p>
          <a:p>
            <a:pPr marL="457200" indent="-457200">
              <a:buFont typeface="+mj-lt"/>
              <a:buAutoNum type="arabicPeriod"/>
            </a:pPr>
            <a:r>
              <a:rPr lang="es-EC" sz="1500" dirty="0" smtClean="0">
                <a:solidFill>
                  <a:schemeClr val="tx1"/>
                </a:solidFill>
              </a:rPr>
              <a:t>Análisis de Hardware y </a:t>
            </a:r>
            <a:r>
              <a:rPr lang="es-EC" sz="1500" dirty="0" err="1" smtClean="0">
                <a:solidFill>
                  <a:schemeClr val="tx1"/>
                </a:solidFill>
              </a:rPr>
              <a:t>Sofware</a:t>
            </a:r>
            <a:r>
              <a:rPr lang="es-EC" sz="1500" dirty="0" smtClean="0">
                <a:solidFill>
                  <a:schemeClr val="tx1"/>
                </a:solidFill>
              </a:rPr>
              <a:t> del  CubeSat Kit</a:t>
            </a:r>
          </a:p>
          <a:p>
            <a:pPr marL="457200" indent="-457200">
              <a:buFont typeface="+mj-lt"/>
              <a:buAutoNum type="arabicPeriod"/>
            </a:pPr>
            <a:r>
              <a:rPr lang="es-EC" sz="1500" dirty="0" smtClean="0">
                <a:solidFill>
                  <a:schemeClr val="tx1"/>
                </a:solidFill>
              </a:rPr>
              <a:t>Sistema de Referencia</a:t>
            </a:r>
          </a:p>
          <a:p>
            <a:pPr marL="457200" indent="-457200">
              <a:buFont typeface="+mj-lt"/>
              <a:buAutoNum type="arabicPeriod"/>
            </a:pPr>
            <a:r>
              <a:rPr lang="es-EC" sz="1500" dirty="0" smtClean="0">
                <a:solidFill>
                  <a:schemeClr val="tx1"/>
                </a:solidFill>
              </a:rPr>
              <a:t>Configuración e integración de Hardware y Software del Sistema</a:t>
            </a:r>
          </a:p>
          <a:p>
            <a:pPr marL="920750" lvl="2" indent="-457200">
              <a:buClrTx/>
              <a:buFont typeface="+mj-lt"/>
              <a:buAutoNum type="alphaLcParenR"/>
            </a:pPr>
            <a:r>
              <a:rPr lang="es-EC" sz="1500" dirty="0" smtClean="0">
                <a:solidFill>
                  <a:schemeClr val="tx1"/>
                </a:solidFill>
              </a:rPr>
              <a:t>Consideraciones de Hardware</a:t>
            </a:r>
          </a:p>
          <a:p>
            <a:pPr marL="920750" lvl="2" indent="-457200">
              <a:buClrTx/>
              <a:buFont typeface="+mj-lt"/>
              <a:buAutoNum type="alphaLcParenR"/>
            </a:pPr>
            <a:r>
              <a:rPr lang="es-ES" sz="1500" dirty="0" smtClean="0">
                <a:solidFill>
                  <a:schemeClr val="tx1"/>
                </a:solidFill>
              </a:rPr>
              <a:t>Configuración del microcontrolador TI-MSP430 mediante </a:t>
            </a:r>
            <a:r>
              <a:rPr lang="es-ES" sz="1500" dirty="0" err="1" smtClean="0">
                <a:solidFill>
                  <a:schemeClr val="tx1"/>
                </a:solidFill>
              </a:rPr>
              <a:t>Crossworks</a:t>
            </a:r>
            <a:r>
              <a:rPr lang="es-ES" sz="1500" dirty="0" smtClean="0">
                <a:solidFill>
                  <a:schemeClr val="tx1"/>
                </a:solidFill>
              </a:rPr>
              <a:t>.</a:t>
            </a:r>
          </a:p>
          <a:p>
            <a:pPr marL="920750" lvl="2" indent="-457200">
              <a:buClrTx/>
              <a:buFont typeface="+mj-lt"/>
              <a:buAutoNum type="alphaLcParenR"/>
            </a:pPr>
            <a:r>
              <a:rPr lang="es-EC" sz="1500" dirty="0" smtClean="0">
                <a:solidFill>
                  <a:schemeClr val="tx1"/>
                </a:solidFill>
              </a:rPr>
              <a:t>Configuración del RTOS usando SALVO</a:t>
            </a:r>
          </a:p>
          <a:p>
            <a:pPr marL="920750" lvl="2" indent="-457200">
              <a:buClrTx/>
              <a:buFont typeface="+mj-lt"/>
              <a:buAutoNum type="alphaLcParenR"/>
            </a:pPr>
            <a:r>
              <a:rPr lang="es-EC" sz="1500" dirty="0" smtClean="0">
                <a:solidFill>
                  <a:schemeClr val="tx1"/>
                </a:solidFill>
              </a:rPr>
              <a:t>Configuración de los </a:t>
            </a:r>
            <a:r>
              <a:rPr lang="es-EC" sz="1500" dirty="0" err="1" smtClean="0">
                <a:solidFill>
                  <a:schemeClr val="tx1"/>
                </a:solidFill>
              </a:rPr>
              <a:t>Tranceivers</a:t>
            </a:r>
            <a:r>
              <a:rPr lang="es-EC" sz="1500" dirty="0" smtClean="0">
                <a:solidFill>
                  <a:schemeClr val="tx1"/>
                </a:solidFill>
              </a:rPr>
              <a:t> </a:t>
            </a:r>
            <a:r>
              <a:rPr lang="es-EC" sz="1500" dirty="0" err="1" smtClean="0">
                <a:solidFill>
                  <a:schemeClr val="tx1"/>
                </a:solidFill>
              </a:rPr>
              <a:t>via</a:t>
            </a:r>
            <a:r>
              <a:rPr lang="es-EC" sz="1500" dirty="0" smtClean="0">
                <a:solidFill>
                  <a:schemeClr val="tx1"/>
                </a:solidFill>
              </a:rPr>
              <a:t> comandos AT</a:t>
            </a:r>
          </a:p>
          <a:p>
            <a:pPr marL="920750" lvl="2" indent="-457200">
              <a:buClrTx/>
              <a:buFont typeface="+mj-lt"/>
              <a:buAutoNum type="alphaLcParenR"/>
            </a:pPr>
            <a:r>
              <a:rPr lang="es-EC" sz="1500" b="1" dirty="0" smtClean="0">
                <a:solidFill>
                  <a:schemeClr val="tx1"/>
                </a:solidFill>
              </a:rPr>
              <a:t>Integración del Hardware</a:t>
            </a:r>
          </a:p>
          <a:p>
            <a:pPr marL="457200" indent="-457200">
              <a:buFont typeface="+mj-lt"/>
              <a:buAutoNum type="arabicPeriod"/>
            </a:pPr>
            <a:r>
              <a:rPr lang="es-EC" sz="1500" dirty="0" smtClean="0">
                <a:solidFill>
                  <a:schemeClr val="tx1"/>
                </a:solidFill>
              </a:rPr>
              <a:t>Análisis de Resultados</a:t>
            </a:r>
          </a:p>
          <a:p>
            <a:pPr marL="457200" indent="-457200">
              <a:buFont typeface="+mj-lt"/>
              <a:buAutoNum type="arabicPeriod"/>
            </a:pPr>
            <a:r>
              <a:rPr lang="es-EC" sz="1500" dirty="0" smtClean="0">
                <a:solidFill>
                  <a:schemeClr val="tx1"/>
                </a:solidFill>
              </a:rPr>
              <a:t>Conclusiones y Recomendaciones</a:t>
            </a:r>
          </a:p>
          <a:p>
            <a:pPr marL="457200" indent="-457200">
              <a:buNone/>
            </a:pPr>
            <a:endParaRPr lang="es-EC" sz="1500" dirty="0" smtClean="0">
              <a:solidFill>
                <a:schemeClr val="tx1"/>
              </a:solidFill>
            </a:endParaRPr>
          </a:p>
          <a:p>
            <a:pPr marL="457200" indent="-457200">
              <a:buNone/>
            </a:pPr>
            <a:endParaRPr lang="en-US" sz="1500" dirty="0" smtClean="0">
              <a:solidFill>
                <a:schemeClr val="tx1"/>
              </a:solidFill>
            </a:endParaRPr>
          </a:p>
          <a:p>
            <a:endParaRPr lang="es-ES" sz="1500" dirty="0">
              <a:solidFill>
                <a:schemeClr val="tx1"/>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INTEGRACIÓN DEL HARDWARE DEL CUBESAT KIT</a:t>
            </a:r>
            <a:endParaRPr lang="es-ES" dirty="0"/>
          </a:p>
        </p:txBody>
      </p:sp>
      <p:sp>
        <p:nvSpPr>
          <p:cNvPr id="3" name="2 Marcador de contenido"/>
          <p:cNvSpPr>
            <a:spLocks noGrp="1"/>
          </p:cNvSpPr>
          <p:nvPr>
            <p:ph idx="1"/>
          </p:nvPr>
        </p:nvSpPr>
        <p:spPr/>
        <p:txBody>
          <a:bodyPr/>
          <a:lstStyle/>
          <a:p>
            <a:r>
              <a:rPr lang="es-ES" dirty="0" smtClean="0"/>
              <a:t>Tablero de Desarrollo CubeSat Kit integrado:</a:t>
            </a:r>
            <a:endParaRPr lang="es-ES" dirty="0"/>
          </a:p>
        </p:txBody>
      </p:sp>
      <p:pic>
        <p:nvPicPr>
          <p:cNvPr id="4" name="3 Imagen"/>
          <p:cNvPicPr/>
          <p:nvPr/>
        </p:nvPicPr>
        <p:blipFill>
          <a:blip r:embed="rId2" cstate="print"/>
          <a:srcRect/>
          <a:stretch>
            <a:fillRect/>
          </a:stretch>
        </p:blipFill>
        <p:spPr bwMode="auto">
          <a:xfrm>
            <a:off x="1835696" y="2636912"/>
            <a:ext cx="6228412" cy="349233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268760"/>
            <a:ext cx="6264696" cy="5112568"/>
          </a:xfrm>
        </p:spPr>
        <p:txBody>
          <a:bodyPr>
            <a:noAutofit/>
          </a:bodyPr>
          <a:lstStyle/>
          <a:p>
            <a:pPr marL="457200" indent="-457200">
              <a:buFont typeface="+mj-lt"/>
              <a:buAutoNum type="arabicPeriod"/>
            </a:pPr>
            <a:r>
              <a:rPr lang="es-EC" sz="1800" b="1" dirty="0" smtClean="0">
                <a:solidFill>
                  <a:schemeClr val="tx1"/>
                </a:solidFill>
              </a:rPr>
              <a:t>Introducción</a:t>
            </a:r>
          </a:p>
          <a:p>
            <a:pPr marL="920750" lvl="2" indent="-457200">
              <a:buClrTx/>
              <a:buAutoNum type="alphaLcParenR"/>
            </a:pPr>
            <a:r>
              <a:rPr lang="es-EC" sz="1800" dirty="0" smtClean="0">
                <a:solidFill>
                  <a:schemeClr val="tx1"/>
                </a:solidFill>
              </a:rPr>
              <a:t>Antecedentes</a:t>
            </a:r>
          </a:p>
          <a:p>
            <a:pPr marL="920750" lvl="2" indent="-457200">
              <a:buClrTx/>
              <a:buAutoNum type="alphaLcParenR"/>
            </a:pPr>
            <a:r>
              <a:rPr lang="es-EC" sz="1800" b="1" dirty="0" smtClean="0">
                <a:solidFill>
                  <a:schemeClr val="tx1"/>
                </a:solidFill>
              </a:rPr>
              <a:t>Alcance</a:t>
            </a:r>
          </a:p>
          <a:p>
            <a:pPr marL="920750" lvl="2" indent="-457200">
              <a:buClrTx/>
              <a:buAutoNum type="alphaLcParenR"/>
            </a:pPr>
            <a:r>
              <a:rPr lang="es-EC" sz="1800" dirty="0" smtClean="0">
                <a:solidFill>
                  <a:schemeClr val="tx1"/>
                </a:solidFill>
              </a:rPr>
              <a:t>Objetivos</a:t>
            </a:r>
          </a:p>
          <a:p>
            <a:pPr marL="457200" indent="-457200">
              <a:buFont typeface="+mj-lt"/>
              <a:buAutoNum type="arabicPeriod"/>
            </a:pPr>
            <a:r>
              <a:rPr lang="es-EC" sz="1800" dirty="0" smtClean="0">
                <a:solidFill>
                  <a:schemeClr val="tx1"/>
                </a:solidFill>
              </a:rPr>
              <a:t>El CubeSat</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dirty="0" smtClean="0"/>
              <a:t>INTEGRACIÓN DEL HARDWARE DEL CUBESAT KIT</a:t>
            </a:r>
            <a:endParaRPr lang="es-ES" dirty="0"/>
          </a:p>
        </p:txBody>
      </p:sp>
      <p:sp>
        <p:nvSpPr>
          <p:cNvPr id="3" name="2 Marcador de contenido"/>
          <p:cNvSpPr>
            <a:spLocks noGrp="1"/>
          </p:cNvSpPr>
          <p:nvPr>
            <p:ph idx="1"/>
          </p:nvPr>
        </p:nvSpPr>
        <p:spPr/>
        <p:txBody>
          <a:bodyPr/>
          <a:lstStyle/>
          <a:p>
            <a:r>
              <a:rPr lang="es-ES" dirty="0" smtClean="0"/>
              <a:t>Tablero de desarrollo </a:t>
            </a:r>
            <a:r>
              <a:rPr lang="es-ES" dirty="0" err="1" smtClean="0"/>
              <a:t>Microhard</a:t>
            </a:r>
            <a:r>
              <a:rPr lang="es-ES" dirty="0" smtClean="0"/>
              <a:t> Corp. integrado:</a:t>
            </a:r>
            <a:endParaRPr lang="es-ES" dirty="0"/>
          </a:p>
        </p:txBody>
      </p:sp>
      <p:pic>
        <p:nvPicPr>
          <p:cNvPr id="5" name="4 Imagen" descr="G:\BlackBerry\camera\IMG-20120518-00005.jpg"/>
          <p:cNvPicPr/>
          <p:nvPr/>
        </p:nvPicPr>
        <p:blipFill>
          <a:blip r:embed="rId2" cstate="print"/>
          <a:srcRect t="9764" r="6825" b="10101"/>
          <a:stretch>
            <a:fillRect/>
          </a:stretch>
        </p:blipFill>
        <p:spPr bwMode="auto">
          <a:xfrm>
            <a:off x="2123728" y="2348880"/>
            <a:ext cx="6192688" cy="403244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80720" cy="5112568"/>
          </a:xfrm>
        </p:spPr>
        <p:txBody>
          <a:bodyPr>
            <a:noAutofit/>
          </a:bodyPr>
          <a:lstStyle/>
          <a:p>
            <a:pPr marL="457200" indent="-457200">
              <a:buFont typeface="+mj-lt"/>
              <a:buAutoNum type="arabicPeriod"/>
            </a:pPr>
            <a:r>
              <a:rPr lang="es-EC" sz="2000" dirty="0" smtClean="0">
                <a:solidFill>
                  <a:schemeClr val="tx1"/>
                </a:solidFill>
              </a:rPr>
              <a:t>Introducción</a:t>
            </a:r>
          </a:p>
          <a:p>
            <a:pPr marL="457200" indent="-457200">
              <a:buFont typeface="+mj-lt"/>
              <a:buAutoNum type="arabicPeriod"/>
            </a:pPr>
            <a:r>
              <a:rPr lang="es-EC" sz="2000" dirty="0" smtClean="0">
                <a:solidFill>
                  <a:schemeClr val="tx1"/>
                </a:solidFill>
              </a:rPr>
              <a:t>El CubeSat</a:t>
            </a:r>
            <a:endParaRPr lang="es-EC" sz="2000" b="1" dirty="0" smtClean="0">
              <a:solidFill>
                <a:schemeClr val="tx1"/>
              </a:solidFill>
            </a:endParaRPr>
          </a:p>
          <a:p>
            <a:pPr marL="457200" indent="-457200">
              <a:buFont typeface="+mj-lt"/>
              <a:buAutoNum type="arabicPeriod"/>
            </a:pPr>
            <a:r>
              <a:rPr lang="es-EC" sz="2000" dirty="0" smtClean="0">
                <a:solidFill>
                  <a:schemeClr val="tx1"/>
                </a:solidFill>
              </a:rPr>
              <a:t>Análisis de Hardware y </a:t>
            </a:r>
            <a:r>
              <a:rPr lang="es-EC" sz="2000" dirty="0" err="1" smtClean="0">
                <a:solidFill>
                  <a:schemeClr val="tx1"/>
                </a:solidFill>
              </a:rPr>
              <a:t>Sofware</a:t>
            </a:r>
            <a:r>
              <a:rPr lang="es-EC" sz="2000" dirty="0" smtClean="0">
                <a:solidFill>
                  <a:schemeClr val="tx1"/>
                </a:solidFill>
              </a:rPr>
              <a:t> del  CubeSat Kit</a:t>
            </a:r>
          </a:p>
          <a:p>
            <a:pPr marL="457200" indent="-457200">
              <a:buFont typeface="+mj-lt"/>
              <a:buAutoNum type="arabicPeriod"/>
            </a:pPr>
            <a:r>
              <a:rPr lang="es-EC" sz="2000" dirty="0" smtClean="0">
                <a:solidFill>
                  <a:schemeClr val="tx1"/>
                </a:solidFill>
              </a:rPr>
              <a:t>Sistema de Referencia</a:t>
            </a:r>
          </a:p>
          <a:p>
            <a:pPr marL="457200" indent="-457200">
              <a:buFont typeface="+mj-lt"/>
              <a:buAutoNum type="arabicPeriod"/>
            </a:pPr>
            <a:r>
              <a:rPr lang="es-EC" sz="2000" dirty="0" smtClean="0">
                <a:solidFill>
                  <a:schemeClr val="tx1"/>
                </a:solidFill>
              </a:rPr>
              <a:t>Configuración e integración de Hardware y Software del Sistema</a:t>
            </a:r>
          </a:p>
          <a:p>
            <a:pPr marL="457200" indent="-457200">
              <a:buFont typeface="+mj-lt"/>
              <a:buAutoNum type="arabicPeriod"/>
            </a:pPr>
            <a:r>
              <a:rPr lang="es-EC" sz="2000" b="1" dirty="0" smtClean="0">
                <a:solidFill>
                  <a:schemeClr val="tx1"/>
                </a:solidFill>
              </a:rPr>
              <a:t>Resultados</a:t>
            </a:r>
          </a:p>
          <a:p>
            <a:pPr marL="457200" indent="-457200">
              <a:buFont typeface="+mj-lt"/>
              <a:buAutoNum type="arabicPeriod"/>
            </a:pPr>
            <a:r>
              <a:rPr lang="es-EC" sz="2000" dirty="0" smtClean="0">
                <a:solidFill>
                  <a:schemeClr val="tx1"/>
                </a:solidFill>
              </a:rPr>
              <a:t>Conclusiones y Recomendaciones</a:t>
            </a:r>
          </a:p>
          <a:p>
            <a:pPr marL="457200" indent="-457200">
              <a:buNone/>
            </a:pPr>
            <a:endParaRPr lang="es-EC" sz="2000" dirty="0" smtClean="0">
              <a:solidFill>
                <a:schemeClr val="tx1"/>
              </a:solidFill>
            </a:endParaRPr>
          </a:p>
          <a:p>
            <a:pPr marL="457200" indent="-457200">
              <a:buNone/>
            </a:pPr>
            <a:endParaRPr lang="en-US" sz="2000" dirty="0" smtClean="0">
              <a:solidFill>
                <a:schemeClr val="tx1"/>
              </a:solidFill>
            </a:endParaRPr>
          </a:p>
          <a:p>
            <a:endParaRPr lang="es-ES" sz="2000" dirty="0">
              <a:solidFill>
                <a:schemeClr val="tx1"/>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ltados</a:t>
            </a:r>
            <a:endParaRPr lang="es-ES" dirty="0"/>
          </a:p>
        </p:txBody>
      </p:sp>
      <p:sp>
        <p:nvSpPr>
          <p:cNvPr id="3" name="2 Marcador de contenido"/>
          <p:cNvSpPr>
            <a:spLocks noGrp="1"/>
          </p:cNvSpPr>
          <p:nvPr>
            <p:ph idx="1"/>
          </p:nvPr>
        </p:nvSpPr>
        <p:spPr>
          <a:xfrm>
            <a:off x="1981200" y="1412776"/>
            <a:ext cx="6767264" cy="4713387"/>
          </a:xfrm>
        </p:spPr>
        <p:txBody>
          <a:bodyPr/>
          <a:lstStyle/>
          <a:p>
            <a:pPr algn="just">
              <a:buNone/>
            </a:pPr>
            <a:r>
              <a:rPr lang="es-EC" dirty="0" smtClean="0"/>
              <a:t>	</a:t>
            </a:r>
            <a:endParaRPr lang="es-ES" dirty="0" smtClean="0"/>
          </a:p>
          <a:p>
            <a:pPr algn="just">
              <a:buNone/>
            </a:pPr>
            <a:endParaRPr lang="es-ES" dirty="0"/>
          </a:p>
        </p:txBody>
      </p:sp>
      <p:pic>
        <p:nvPicPr>
          <p:cNvPr id="4" name="3 Imagen"/>
          <p:cNvPicPr/>
          <p:nvPr/>
        </p:nvPicPr>
        <p:blipFill>
          <a:blip r:embed="rId3" cstate="print"/>
          <a:srcRect r="5733" b="70066"/>
          <a:stretch>
            <a:fillRect/>
          </a:stretch>
        </p:blipFill>
        <p:spPr bwMode="auto">
          <a:xfrm>
            <a:off x="1979712" y="2276872"/>
            <a:ext cx="6480720" cy="2232248"/>
          </a:xfrm>
          <a:prstGeom prst="rect">
            <a:avLst/>
          </a:prstGeom>
          <a:noFill/>
          <a:ln w="9525">
            <a:noFill/>
            <a:miter lim="800000"/>
            <a:headEnd/>
            <a:tailEnd/>
          </a:ln>
        </p:spPr>
      </p:pic>
      <p:sp>
        <p:nvSpPr>
          <p:cNvPr id="5" name="1 Título"/>
          <p:cNvSpPr txBox="1">
            <a:spLocks/>
          </p:cNvSpPr>
          <p:nvPr/>
        </p:nvSpPr>
        <p:spPr>
          <a:xfrm>
            <a:off x="1835696" y="908720"/>
            <a:ext cx="6803679" cy="1371600"/>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S" sz="4400" dirty="0" smtClean="0">
                <a:gradFill>
                  <a:gsLst>
                    <a:gs pos="0">
                      <a:schemeClr val="tx1">
                        <a:alpha val="90000"/>
                      </a:schemeClr>
                    </a:gs>
                    <a:gs pos="50000">
                      <a:schemeClr val="tx1">
                        <a:lumMod val="75000"/>
                        <a:lumOff val="25000"/>
                        <a:alpha val="90000"/>
                      </a:schemeClr>
                    </a:gs>
                    <a:gs pos="100000">
                      <a:schemeClr val="tx1">
                        <a:lumMod val="50000"/>
                        <a:lumOff val="50000"/>
                      </a:schemeClr>
                    </a:gs>
                  </a:gsLst>
                  <a:lin ang="5400000" scaled="0"/>
                </a:gradFill>
                <a:latin typeface="+mj-lt"/>
                <a:ea typeface="+mj-ea"/>
                <a:cs typeface="+mj-cs"/>
              </a:rPr>
              <a:t>Mensaje Enviado:</a:t>
            </a:r>
            <a:endParaRPr kumimoji="0" lang="es-ES" sz="4400" b="0" i="0" u="none" strike="noStrike" kern="1200" cap="none" spc="0" normalizeH="0" baseline="0" noProof="0" dirty="0">
              <a:ln>
                <a:noFill/>
              </a:ln>
              <a:gradFill>
                <a:gsLst>
                  <a:gs pos="0">
                    <a:schemeClr val="tx1">
                      <a:alpha val="90000"/>
                    </a:schemeClr>
                  </a:gs>
                  <a:gs pos="50000">
                    <a:schemeClr val="tx1">
                      <a:lumMod val="75000"/>
                      <a:lumOff val="25000"/>
                      <a:alpha val="90000"/>
                    </a:schemeClr>
                  </a:gs>
                  <a:gs pos="100000">
                    <a:schemeClr val="tx1">
                      <a:lumMod val="50000"/>
                      <a:lumOff val="50000"/>
                    </a:schemeClr>
                  </a:gs>
                </a:gsLst>
                <a:lin ang="5400000" scaled="0"/>
              </a:gra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315416"/>
            <a:ext cx="7457257" cy="1371600"/>
          </a:xfrm>
        </p:spPr>
        <p:txBody>
          <a:bodyPr>
            <a:normAutofit fontScale="90000"/>
          </a:bodyPr>
          <a:lstStyle/>
          <a:p>
            <a:r>
              <a:rPr lang="es-ES" dirty="0" smtClean="0"/>
              <a:t>Resultados (Log interfaz serial)</a:t>
            </a:r>
            <a:endParaRPr lang="es-ES" dirty="0"/>
          </a:p>
        </p:txBody>
      </p:sp>
      <p:sp>
        <p:nvSpPr>
          <p:cNvPr id="3" name="2 Marcador de contenido"/>
          <p:cNvSpPr>
            <a:spLocks noGrp="1"/>
          </p:cNvSpPr>
          <p:nvPr>
            <p:ph idx="1"/>
          </p:nvPr>
        </p:nvSpPr>
        <p:spPr>
          <a:xfrm>
            <a:off x="1547664" y="692696"/>
            <a:ext cx="7416824" cy="4857403"/>
          </a:xfrm>
        </p:spPr>
        <p:txBody>
          <a:bodyPr>
            <a:normAutofit/>
          </a:bodyPr>
          <a:lstStyle/>
          <a:p>
            <a:pPr algn="just">
              <a:buNone/>
            </a:pPr>
            <a:endParaRPr lang="es-ES" sz="2000" dirty="0"/>
          </a:p>
        </p:txBody>
      </p:sp>
      <p:pic>
        <p:nvPicPr>
          <p:cNvPr id="5" name="4 Imagen"/>
          <p:cNvPicPr/>
          <p:nvPr/>
        </p:nvPicPr>
        <p:blipFill>
          <a:blip r:embed="rId3" cstate="print"/>
          <a:srcRect/>
          <a:stretch>
            <a:fillRect/>
          </a:stretch>
        </p:blipFill>
        <p:spPr bwMode="auto">
          <a:xfrm>
            <a:off x="1835696" y="764704"/>
            <a:ext cx="6696744" cy="583264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to="" calcmode="lin" valueType="num">
                                      <p:cBhvr>
                                        <p:cTn id="12"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ltados</a:t>
            </a:r>
            <a:endParaRPr lang="es-ES" dirty="0"/>
          </a:p>
        </p:txBody>
      </p:sp>
      <p:sp>
        <p:nvSpPr>
          <p:cNvPr id="3" name="2 Marcador de contenido"/>
          <p:cNvSpPr>
            <a:spLocks noGrp="1"/>
          </p:cNvSpPr>
          <p:nvPr>
            <p:ph idx="1"/>
          </p:nvPr>
        </p:nvSpPr>
        <p:spPr>
          <a:xfrm>
            <a:off x="1981200" y="1340768"/>
            <a:ext cx="6041679" cy="4785395"/>
          </a:xfrm>
        </p:spPr>
        <p:txBody>
          <a:bodyPr/>
          <a:lstStyle/>
          <a:p>
            <a:pPr>
              <a:buNone/>
            </a:pPr>
            <a:r>
              <a:rPr lang="es-ES" dirty="0" smtClean="0"/>
              <a:t>	Mensajes desplegados por el ingreso de caracteres:</a:t>
            </a:r>
          </a:p>
          <a:p>
            <a:pPr lvl="0"/>
            <a:r>
              <a:rPr lang="es-ES" dirty="0" smtClean="0"/>
              <a:t>h/?: Información de ayuda.</a:t>
            </a:r>
          </a:p>
          <a:p>
            <a:pPr lvl="0">
              <a:buNone/>
            </a:pPr>
            <a:endParaRPr lang="es-ES" dirty="0" smtClean="0"/>
          </a:p>
          <a:p>
            <a:pPr lvl="0">
              <a:buNone/>
            </a:pPr>
            <a:endParaRPr lang="es-ES" dirty="0" smtClean="0"/>
          </a:p>
          <a:p>
            <a:pPr lvl="0"/>
            <a:r>
              <a:rPr lang="es-ES" dirty="0" smtClean="0"/>
              <a:t>t: Información de la temperatura en el microcontrolador.</a:t>
            </a:r>
          </a:p>
          <a:p>
            <a:pPr lvl="0">
              <a:buNone/>
            </a:pPr>
            <a:endParaRPr lang="es-ES" dirty="0" smtClean="0"/>
          </a:p>
          <a:p>
            <a:pPr lvl="0"/>
            <a:r>
              <a:rPr lang="es-ES" dirty="0" smtClean="0"/>
              <a:t>v: Versión del software.</a:t>
            </a:r>
            <a:endParaRPr lang="es-ES" b="1" dirty="0" smtClean="0"/>
          </a:p>
          <a:p>
            <a:pPr>
              <a:buNone/>
            </a:pPr>
            <a:endParaRPr lang="es-ES" dirty="0"/>
          </a:p>
        </p:txBody>
      </p:sp>
      <p:pic>
        <p:nvPicPr>
          <p:cNvPr id="5" name="4 Imagen"/>
          <p:cNvPicPr/>
          <p:nvPr/>
        </p:nvPicPr>
        <p:blipFill>
          <a:blip r:embed="rId2" cstate="print"/>
          <a:srcRect b="79519"/>
          <a:stretch>
            <a:fillRect/>
          </a:stretch>
        </p:blipFill>
        <p:spPr bwMode="auto">
          <a:xfrm>
            <a:off x="2267744" y="2492896"/>
            <a:ext cx="5544616" cy="1008112"/>
          </a:xfrm>
          <a:prstGeom prst="rect">
            <a:avLst/>
          </a:prstGeom>
          <a:noFill/>
          <a:ln w="9525">
            <a:noFill/>
            <a:miter lim="800000"/>
            <a:headEnd/>
            <a:tailEnd/>
          </a:ln>
        </p:spPr>
      </p:pic>
      <p:pic>
        <p:nvPicPr>
          <p:cNvPr id="6" name="5 Imagen"/>
          <p:cNvPicPr/>
          <p:nvPr/>
        </p:nvPicPr>
        <p:blipFill>
          <a:blip r:embed="rId3" cstate="print"/>
          <a:srcRect b="71850"/>
          <a:stretch>
            <a:fillRect/>
          </a:stretch>
        </p:blipFill>
        <p:spPr bwMode="auto">
          <a:xfrm>
            <a:off x="2267744" y="4581128"/>
            <a:ext cx="5403555" cy="523786"/>
          </a:xfrm>
          <a:prstGeom prst="rect">
            <a:avLst/>
          </a:prstGeom>
          <a:noFill/>
          <a:ln w="9525">
            <a:noFill/>
            <a:miter lim="800000"/>
            <a:headEnd/>
            <a:tailEnd/>
          </a:ln>
        </p:spPr>
      </p:pic>
      <p:pic>
        <p:nvPicPr>
          <p:cNvPr id="7" name="6 Imagen"/>
          <p:cNvPicPr/>
          <p:nvPr/>
        </p:nvPicPr>
        <p:blipFill>
          <a:blip r:embed="rId4" cstate="print"/>
          <a:srcRect b="66136"/>
          <a:stretch>
            <a:fillRect/>
          </a:stretch>
        </p:blipFill>
        <p:spPr bwMode="auto">
          <a:xfrm>
            <a:off x="2267744" y="5733256"/>
            <a:ext cx="5403555" cy="63011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to="" calcmode="lin" valueType="num">
                                      <p:cBhvr>
                                        <p:cTn id="12" dur="1" fill="hold"/>
                                        <p:tgtEl>
                                          <p:spTgt spid="3">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to="" calcmode="lin" valueType="num">
                                      <p:cBhvr>
                                        <p:cTn id="17" dur="1" fill="hold"/>
                                        <p:tgtEl>
                                          <p:spTgt spid="3">
                                            <p:txEl>
                                              <p:pRg st="4" end="4"/>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 to="" calcmode="lin" valueType="num">
                                      <p:cBhvr>
                                        <p:cTn id="22" dur="1" fill="hold"/>
                                        <p:tgtEl>
                                          <p:spTgt spid="3">
                                            <p:txEl>
                                              <p:pRg st="6" end="6"/>
                                            </p:txEl>
                                          </p:spTgt>
                                        </p:tgtEl>
                                        <p:attrNameLst>
                                          <p:attrName/>
                                        </p:attrNameLst>
                                      </p:cBhvr>
                                    </p:anim>
                                  </p:childTnLst>
                                </p:cTn>
                              </p:par>
                              <p:par>
                                <p:cTn id="23" presetID="24"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 to="" calcmode="lin" valueType="num">
                                      <p:cBhvr>
                                        <p:cTn id="25" dur="1" fill="hold"/>
                                        <p:tgtEl>
                                          <p:spTgt spid="5"/>
                                        </p:tgtEl>
                                        <p:attrNameLst>
                                          <p:attrName/>
                                        </p:attrNameLst>
                                      </p:cBhvr>
                                    </p:anim>
                                  </p:childTnLst>
                                </p:cTn>
                              </p:par>
                              <p:par>
                                <p:cTn id="26" presetID="24"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 to="" calcmode="lin" valueType="num">
                                      <p:cBhvr>
                                        <p:cTn id="28" dur="1" fill="hold"/>
                                        <p:tgtEl>
                                          <p:spTgt spid="6"/>
                                        </p:tgtEl>
                                        <p:attrNameLst>
                                          <p:attrName/>
                                        </p:attrNameLst>
                                      </p:cBhvr>
                                    </p:anim>
                                  </p:childTnLst>
                                </p:cTn>
                              </p:par>
                              <p:par>
                                <p:cTn id="29" presetID="24"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anim to="" calcmode="lin" valueType="num">
                                      <p:cBhvr>
                                        <p:cTn id="31" dur="1" fill="hold"/>
                                        <p:tgtEl>
                                          <p:spTgt spid="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ltados</a:t>
            </a:r>
            <a:endParaRPr lang="es-ES" dirty="0"/>
          </a:p>
        </p:txBody>
      </p:sp>
      <p:sp>
        <p:nvSpPr>
          <p:cNvPr id="3" name="2 Marcador de contenido"/>
          <p:cNvSpPr>
            <a:spLocks noGrp="1"/>
          </p:cNvSpPr>
          <p:nvPr>
            <p:ph idx="1"/>
          </p:nvPr>
        </p:nvSpPr>
        <p:spPr/>
        <p:txBody>
          <a:bodyPr/>
          <a:lstStyle/>
          <a:p>
            <a:r>
              <a:rPr lang="es-ES" dirty="0" smtClean="0"/>
              <a:t>Pico máximo de temperatura:</a:t>
            </a:r>
          </a:p>
          <a:p>
            <a:pPr>
              <a:buNone/>
            </a:pPr>
            <a:endParaRPr lang="es-ES" dirty="0"/>
          </a:p>
        </p:txBody>
      </p:sp>
      <p:pic>
        <p:nvPicPr>
          <p:cNvPr id="4" name="3 Imagen" descr="C:\Users\Juanfer\Desktop\cubesatprueba.png"/>
          <p:cNvPicPr/>
          <p:nvPr/>
        </p:nvPicPr>
        <p:blipFill>
          <a:blip r:embed="rId2" cstate="print"/>
          <a:srcRect b="63507"/>
          <a:stretch>
            <a:fillRect/>
          </a:stretch>
        </p:blipFill>
        <p:spPr bwMode="auto">
          <a:xfrm>
            <a:off x="2123728" y="2348880"/>
            <a:ext cx="6048672" cy="381642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to="" calcmode="lin" valueType="num">
                                      <p:cBhvr>
                                        <p:cTn id="12" dur="1" fill="hold"/>
                                        <p:tgtEl>
                                          <p:spTgt spid="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171400"/>
            <a:ext cx="6803679" cy="1371600"/>
          </a:xfrm>
        </p:spPr>
        <p:txBody>
          <a:bodyPr/>
          <a:lstStyle/>
          <a:p>
            <a:r>
              <a:rPr lang="es-ES" dirty="0" smtClean="0"/>
              <a:t>Resultados</a:t>
            </a:r>
            <a:endParaRPr lang="es-ES" dirty="0"/>
          </a:p>
        </p:txBody>
      </p:sp>
      <p:pic>
        <p:nvPicPr>
          <p:cNvPr id="5" name="4 Marcador de contenido" descr="C:\Users\Public\Documents\ESPE\Proyecto Satelite\TOMA1.jpg"/>
          <p:cNvPicPr>
            <a:picLocks noGrp="1"/>
          </p:cNvPicPr>
          <p:nvPr>
            <p:ph idx="1"/>
          </p:nvPr>
        </p:nvPicPr>
        <p:blipFill>
          <a:blip r:embed="rId3" cstate="print"/>
          <a:srcRect/>
          <a:stretch>
            <a:fillRect/>
          </a:stretch>
        </p:blipFill>
        <p:spPr bwMode="auto">
          <a:xfrm>
            <a:off x="1907705" y="961231"/>
            <a:ext cx="6840760" cy="534808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sultados</a:t>
            </a:r>
            <a:endParaRPr lang="es-ES" dirty="0"/>
          </a:p>
        </p:txBody>
      </p:sp>
      <p:graphicFrame>
        <p:nvGraphicFramePr>
          <p:cNvPr id="4" name="3 Marcador de contenido"/>
          <p:cNvGraphicFramePr>
            <a:graphicFrameLocks noGrp="1"/>
          </p:cNvGraphicFramePr>
          <p:nvPr>
            <p:ph idx="1"/>
          </p:nvPr>
        </p:nvGraphicFramePr>
        <p:xfrm>
          <a:off x="1765176" y="908720"/>
          <a:ext cx="7055296" cy="60486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80720" cy="5112568"/>
          </a:xfrm>
        </p:spPr>
        <p:txBody>
          <a:bodyPr>
            <a:noAutofit/>
          </a:bodyPr>
          <a:lstStyle/>
          <a:p>
            <a:pPr marL="457200" indent="-457200">
              <a:buFont typeface="+mj-lt"/>
              <a:buAutoNum type="arabicPeriod"/>
            </a:pPr>
            <a:r>
              <a:rPr lang="es-EC" sz="2000" dirty="0" smtClean="0">
                <a:solidFill>
                  <a:schemeClr val="tx1"/>
                </a:solidFill>
              </a:rPr>
              <a:t>Introducción</a:t>
            </a:r>
          </a:p>
          <a:p>
            <a:pPr marL="457200" indent="-457200">
              <a:buFont typeface="+mj-lt"/>
              <a:buAutoNum type="arabicPeriod"/>
            </a:pPr>
            <a:r>
              <a:rPr lang="es-EC" sz="2000" dirty="0" smtClean="0">
                <a:solidFill>
                  <a:schemeClr val="tx1"/>
                </a:solidFill>
              </a:rPr>
              <a:t>El CubeSat</a:t>
            </a:r>
            <a:endParaRPr lang="es-EC" sz="2000" b="1" dirty="0" smtClean="0">
              <a:solidFill>
                <a:schemeClr val="tx1"/>
              </a:solidFill>
            </a:endParaRPr>
          </a:p>
          <a:p>
            <a:pPr marL="457200" indent="-457200">
              <a:buFont typeface="+mj-lt"/>
              <a:buAutoNum type="arabicPeriod"/>
            </a:pPr>
            <a:r>
              <a:rPr lang="es-EC" sz="2000" dirty="0" smtClean="0">
                <a:solidFill>
                  <a:schemeClr val="tx1"/>
                </a:solidFill>
              </a:rPr>
              <a:t>Análisis de Hardware y </a:t>
            </a:r>
            <a:r>
              <a:rPr lang="es-EC" sz="2000" dirty="0" err="1" smtClean="0">
                <a:solidFill>
                  <a:schemeClr val="tx1"/>
                </a:solidFill>
              </a:rPr>
              <a:t>Sofware</a:t>
            </a:r>
            <a:r>
              <a:rPr lang="es-EC" sz="2000" dirty="0" smtClean="0">
                <a:solidFill>
                  <a:schemeClr val="tx1"/>
                </a:solidFill>
              </a:rPr>
              <a:t> del  CubeSat Kit</a:t>
            </a:r>
          </a:p>
          <a:p>
            <a:pPr marL="457200" indent="-457200">
              <a:buFont typeface="+mj-lt"/>
              <a:buAutoNum type="arabicPeriod"/>
            </a:pPr>
            <a:r>
              <a:rPr lang="es-EC" sz="2000" dirty="0" smtClean="0">
                <a:solidFill>
                  <a:schemeClr val="tx1"/>
                </a:solidFill>
              </a:rPr>
              <a:t>Sistema de Referencia</a:t>
            </a:r>
          </a:p>
          <a:p>
            <a:pPr marL="457200" indent="-457200">
              <a:buFont typeface="+mj-lt"/>
              <a:buAutoNum type="arabicPeriod"/>
            </a:pPr>
            <a:r>
              <a:rPr lang="es-EC" sz="2000" dirty="0" smtClean="0">
                <a:solidFill>
                  <a:schemeClr val="tx1"/>
                </a:solidFill>
              </a:rPr>
              <a:t>Configuración e integración de Hardware y Software del Sistema</a:t>
            </a:r>
          </a:p>
          <a:p>
            <a:pPr marL="457200" indent="-457200">
              <a:buFont typeface="+mj-lt"/>
              <a:buAutoNum type="arabicPeriod"/>
            </a:pPr>
            <a:r>
              <a:rPr lang="es-EC" sz="2000" dirty="0" smtClean="0">
                <a:solidFill>
                  <a:schemeClr val="tx1"/>
                </a:solidFill>
              </a:rPr>
              <a:t>Análisis de Resultados</a:t>
            </a:r>
          </a:p>
          <a:p>
            <a:pPr marL="457200" indent="-457200">
              <a:buFont typeface="+mj-lt"/>
              <a:buAutoNum type="arabicPeriod"/>
            </a:pPr>
            <a:r>
              <a:rPr lang="es-EC" sz="2000" dirty="0" smtClean="0">
                <a:solidFill>
                  <a:schemeClr val="tx1"/>
                </a:solidFill>
              </a:rPr>
              <a:t>Conclusiones y Recomendaciones</a:t>
            </a:r>
          </a:p>
          <a:p>
            <a:pPr marL="920750" lvl="2" indent="-457200">
              <a:buClrTx/>
              <a:buFont typeface="+mj-lt"/>
              <a:buAutoNum type="alphaLcParenR"/>
            </a:pPr>
            <a:r>
              <a:rPr lang="es-EC" sz="1800" b="1" dirty="0" smtClean="0">
                <a:solidFill>
                  <a:schemeClr val="tx1"/>
                </a:solidFill>
              </a:rPr>
              <a:t>Conclusiones</a:t>
            </a:r>
          </a:p>
          <a:p>
            <a:pPr marL="920750" lvl="2" indent="-457200">
              <a:buClrTx/>
              <a:buFont typeface="+mj-lt"/>
              <a:buAutoNum type="alphaLcParenR"/>
            </a:pPr>
            <a:r>
              <a:rPr lang="es-EC" sz="1800" dirty="0" smtClean="0">
                <a:solidFill>
                  <a:schemeClr val="tx1"/>
                </a:solidFill>
              </a:rPr>
              <a:t>Recomendaciones</a:t>
            </a:r>
          </a:p>
          <a:p>
            <a:pPr marL="457200" indent="-457200">
              <a:buNone/>
            </a:pPr>
            <a:endParaRPr lang="es-EC" sz="2000" dirty="0" smtClean="0">
              <a:solidFill>
                <a:schemeClr val="tx1"/>
              </a:solidFill>
            </a:endParaRPr>
          </a:p>
          <a:p>
            <a:pPr marL="457200" indent="-457200">
              <a:buNone/>
            </a:pPr>
            <a:endParaRPr lang="en-US" sz="2000" dirty="0" smtClean="0">
              <a:solidFill>
                <a:schemeClr val="tx1"/>
              </a:solidFill>
            </a:endParaRPr>
          </a:p>
          <a:p>
            <a:endParaRPr lang="es-ES" sz="2000" dirty="0">
              <a:solidFill>
                <a:schemeClr val="tx1"/>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199" y="-315416"/>
            <a:ext cx="6803679" cy="1371600"/>
          </a:xfrm>
        </p:spPr>
        <p:txBody>
          <a:bodyPr/>
          <a:lstStyle/>
          <a:p>
            <a:r>
              <a:rPr lang="es-ES" dirty="0" smtClean="0"/>
              <a:t>Conclusiones</a:t>
            </a:r>
            <a:endParaRPr lang="es-ES" dirty="0"/>
          </a:p>
        </p:txBody>
      </p:sp>
      <p:sp>
        <p:nvSpPr>
          <p:cNvPr id="3" name="2 Marcador de contenido"/>
          <p:cNvSpPr>
            <a:spLocks noGrp="1"/>
          </p:cNvSpPr>
          <p:nvPr>
            <p:ph idx="1"/>
          </p:nvPr>
        </p:nvSpPr>
        <p:spPr>
          <a:xfrm>
            <a:off x="1691680" y="1052736"/>
            <a:ext cx="7272808" cy="5976664"/>
          </a:xfrm>
        </p:spPr>
        <p:txBody>
          <a:bodyPr>
            <a:noAutofit/>
          </a:bodyPr>
          <a:lstStyle/>
          <a:p>
            <a:pPr lvl="0" algn="just"/>
            <a:r>
              <a:rPr lang="es-EC" sz="2000" dirty="0" smtClean="0"/>
              <a:t>Factor Clave en optimización de recursos      	  SALVO.</a:t>
            </a:r>
            <a:endParaRPr lang="es-ES" sz="2000" dirty="0" smtClean="0"/>
          </a:p>
          <a:p>
            <a:pPr lvl="0" algn="just"/>
            <a:r>
              <a:rPr lang="es-EC" sz="2000" dirty="0" smtClean="0"/>
              <a:t>Técnica de modulación FHSS    Potencia de transmisión de 30 </a:t>
            </a:r>
            <a:r>
              <a:rPr lang="es-EC" sz="2000" dirty="0" err="1" smtClean="0"/>
              <a:t>dBm</a:t>
            </a:r>
            <a:r>
              <a:rPr lang="es-EC" sz="2000" dirty="0" smtClean="0"/>
              <a:t>.</a:t>
            </a:r>
          </a:p>
          <a:p>
            <a:pPr lvl="0" algn="just"/>
            <a:r>
              <a:rPr lang="es-EC" sz="2000" dirty="0" smtClean="0"/>
              <a:t>Pruebas de alcance</a:t>
            </a:r>
          </a:p>
          <a:p>
            <a:pPr algn="just"/>
            <a:r>
              <a:rPr lang="es-ES" sz="2000" dirty="0" smtClean="0"/>
              <a:t>Factor clave  </a:t>
            </a:r>
            <a:r>
              <a:rPr lang="es-EC" sz="2000" dirty="0" smtClean="0"/>
              <a:t>Tener a disposición la arquitectura de hardware, sockets de conexión de dispositivos y periféricos, los tableros de desarrollo, ejemplos de código y un sistema de referencia.</a:t>
            </a:r>
          </a:p>
          <a:p>
            <a:pPr algn="just"/>
            <a:r>
              <a:rPr lang="es-ES" sz="2000" dirty="0" smtClean="0"/>
              <a:t>Configuración      Modos de Operación</a:t>
            </a:r>
          </a:p>
          <a:p>
            <a:pPr algn="just"/>
            <a:r>
              <a:rPr lang="es-ES" sz="2000" dirty="0" smtClean="0"/>
              <a:t>Proceso de instalación del sistema de desarrollo del CubeSat Kit.</a:t>
            </a:r>
          </a:p>
          <a:p>
            <a:pPr algn="just"/>
            <a:r>
              <a:rPr lang="es-EC" sz="2000" dirty="0" smtClean="0"/>
              <a:t>Primer paso del DEEE y la ESPE en la incursión en investigación y desarrollo de sistemas satelitales de este tipo.</a:t>
            </a:r>
            <a:endParaRPr lang="es-ES" sz="2000" dirty="0" smtClean="0"/>
          </a:p>
          <a:p>
            <a:pPr lvl="0" algn="just"/>
            <a:endParaRPr lang="es-ES" sz="2000" dirty="0" smtClean="0"/>
          </a:p>
        </p:txBody>
      </p:sp>
      <p:cxnSp>
        <p:nvCxnSpPr>
          <p:cNvPr id="5" name="4 Conector recto de flecha"/>
          <p:cNvCxnSpPr/>
          <p:nvPr/>
        </p:nvCxnSpPr>
        <p:spPr>
          <a:xfrm>
            <a:off x="6300192" y="1268760"/>
            <a:ext cx="93610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7 Conector recto de flecha"/>
          <p:cNvCxnSpPr/>
          <p:nvPr/>
        </p:nvCxnSpPr>
        <p:spPr>
          <a:xfrm>
            <a:off x="5076056" y="1844824"/>
            <a:ext cx="21602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10 Conector recto de flecha"/>
          <p:cNvCxnSpPr/>
          <p:nvPr/>
        </p:nvCxnSpPr>
        <p:spPr>
          <a:xfrm>
            <a:off x="3419872" y="2924944"/>
            <a:ext cx="21602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11 Conector recto de flecha"/>
          <p:cNvCxnSpPr/>
          <p:nvPr/>
        </p:nvCxnSpPr>
        <p:spPr>
          <a:xfrm>
            <a:off x="3635896" y="4149080"/>
            <a:ext cx="21602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to="" calcmode="lin" valueType="num">
                                      <p:cBhvr>
                                        <p:cTn id="12" dur="1" fill="hold"/>
                                        <p:tgtEl>
                                          <p:spTgt spid="3">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to="" calcmode="lin" valueType="num">
                                      <p:cBhvr>
                                        <p:cTn id="17" dur="1" fill="hold"/>
                                        <p:tgtEl>
                                          <p:spTgt spid="3">
                                            <p:txEl>
                                              <p:pRg st="2" end="2"/>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to="" calcmode="lin" valueType="num">
                                      <p:cBhvr>
                                        <p:cTn id="22" dur="1" fill="hold"/>
                                        <p:tgtEl>
                                          <p:spTgt spid="3">
                                            <p:txEl>
                                              <p:pRg st="3" end="3"/>
                                            </p:txEl>
                                          </p:spTgt>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to="" calcmode="lin" valueType="num">
                                      <p:cBhvr>
                                        <p:cTn id="27" dur="1" fill="hold"/>
                                        <p:tgtEl>
                                          <p:spTgt spid="3">
                                            <p:txEl>
                                              <p:pRg st="4" end="4"/>
                                            </p:txEl>
                                          </p:spTgt>
                                        </p:tgtEl>
                                        <p:attrNameLst>
                                          <p:attrName/>
                                        </p:attrNameLst>
                                      </p:cBhvr>
                                    </p:anim>
                                  </p:childTnLst>
                                </p:cTn>
                              </p:par>
                            </p:childTnLst>
                          </p:cTn>
                        </p:par>
                      </p:childTnLst>
                    </p:cTn>
                  </p:par>
                  <p:par>
                    <p:cTn id="28" fill="hold">
                      <p:stCondLst>
                        <p:cond delay="indefinite"/>
                      </p:stCondLst>
                      <p:childTnLst>
                        <p:par>
                          <p:cTn id="29" fill="hold">
                            <p:stCondLst>
                              <p:cond delay="0"/>
                            </p:stCondLst>
                            <p:childTnLst>
                              <p:par>
                                <p:cTn id="30" presetID="24"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to="" calcmode="lin" valueType="num">
                                      <p:cBhvr>
                                        <p:cTn id="32" dur="1" fill="hold"/>
                                        <p:tgtEl>
                                          <p:spTgt spid="3">
                                            <p:txEl>
                                              <p:pRg st="5" end="5"/>
                                            </p:txEl>
                                          </p:spTgt>
                                        </p:tgtEl>
                                        <p:attrNameLst>
                                          <p:attrName/>
                                        </p:attrNameLst>
                                      </p:cBhvr>
                                    </p:anim>
                                  </p:childTnLst>
                                </p:cTn>
                              </p:par>
                            </p:childTnLst>
                          </p:cTn>
                        </p:par>
                      </p:childTnLst>
                    </p:cTn>
                  </p:par>
                  <p:par>
                    <p:cTn id="33" fill="hold">
                      <p:stCondLst>
                        <p:cond delay="indefinite"/>
                      </p:stCondLst>
                      <p:childTnLst>
                        <p:par>
                          <p:cTn id="34" fill="hold">
                            <p:stCondLst>
                              <p:cond delay="0"/>
                            </p:stCondLst>
                            <p:childTnLst>
                              <p:par>
                                <p:cTn id="35" presetID="24"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to="" calcmode="lin" valueType="num">
                                      <p:cBhvr>
                                        <p:cTn id="37" dur="1" fill="hold"/>
                                        <p:tgtEl>
                                          <p:spTgt spid="3">
                                            <p:txEl>
                                              <p:pRg st="6" end="6"/>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lcance</a:t>
            </a:r>
            <a:endParaRPr lang="es-ES" dirty="0"/>
          </a:p>
        </p:txBody>
      </p:sp>
      <p:graphicFrame>
        <p:nvGraphicFramePr>
          <p:cNvPr id="134145" name="Object 1"/>
          <p:cNvGraphicFramePr>
            <a:graphicFrameLocks noChangeAspect="1"/>
          </p:cNvGraphicFramePr>
          <p:nvPr>
            <p:ph idx="1"/>
          </p:nvPr>
        </p:nvGraphicFramePr>
        <p:xfrm>
          <a:off x="1331640" y="2276873"/>
          <a:ext cx="7708188" cy="3096344"/>
        </p:xfrm>
        <a:graphic>
          <a:graphicData uri="http://schemas.openxmlformats.org/presentationml/2006/ole">
            <p:oleObj spid="_x0000_s134145" name="Visio" r:id="rId3" imgW="10163866" imgH="3595181"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134145"/>
                                        </p:tgtEl>
                                        <p:attrNameLst>
                                          <p:attrName>style.visibility</p:attrName>
                                        </p:attrNameLst>
                                      </p:cBhvr>
                                      <p:to>
                                        <p:strVal val="visible"/>
                                      </p:to>
                                    </p:set>
                                    <p:anim to="" calcmode="lin" valueType="num">
                                      <p:cBhvr>
                                        <p:cTn id="7" dur="1" fill="hold"/>
                                        <p:tgtEl>
                                          <p:spTgt spid="13414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196752"/>
            <a:ext cx="6480720" cy="5112568"/>
          </a:xfrm>
        </p:spPr>
        <p:txBody>
          <a:bodyPr>
            <a:noAutofit/>
          </a:bodyPr>
          <a:lstStyle/>
          <a:p>
            <a:pPr marL="457200" indent="-457200">
              <a:buFont typeface="+mj-lt"/>
              <a:buAutoNum type="arabicPeriod"/>
            </a:pPr>
            <a:r>
              <a:rPr lang="es-EC" sz="2000" dirty="0" smtClean="0">
                <a:solidFill>
                  <a:schemeClr val="tx1"/>
                </a:solidFill>
              </a:rPr>
              <a:t>Introducción</a:t>
            </a:r>
          </a:p>
          <a:p>
            <a:pPr marL="457200" indent="-457200">
              <a:buFont typeface="+mj-lt"/>
              <a:buAutoNum type="arabicPeriod"/>
            </a:pPr>
            <a:r>
              <a:rPr lang="es-EC" sz="2000" dirty="0" smtClean="0">
                <a:solidFill>
                  <a:schemeClr val="tx1"/>
                </a:solidFill>
              </a:rPr>
              <a:t>El CubeSat</a:t>
            </a:r>
            <a:endParaRPr lang="es-EC" sz="2000" b="1" dirty="0" smtClean="0">
              <a:solidFill>
                <a:schemeClr val="tx1"/>
              </a:solidFill>
            </a:endParaRPr>
          </a:p>
          <a:p>
            <a:pPr marL="457200" indent="-457200">
              <a:buFont typeface="+mj-lt"/>
              <a:buAutoNum type="arabicPeriod"/>
            </a:pPr>
            <a:r>
              <a:rPr lang="es-EC" sz="2000" dirty="0" smtClean="0">
                <a:solidFill>
                  <a:schemeClr val="tx1"/>
                </a:solidFill>
              </a:rPr>
              <a:t>Análisis de Hardware y </a:t>
            </a:r>
            <a:r>
              <a:rPr lang="es-EC" sz="2000" dirty="0" err="1" smtClean="0">
                <a:solidFill>
                  <a:schemeClr val="tx1"/>
                </a:solidFill>
              </a:rPr>
              <a:t>Sofware</a:t>
            </a:r>
            <a:r>
              <a:rPr lang="es-EC" sz="2000" dirty="0" smtClean="0">
                <a:solidFill>
                  <a:schemeClr val="tx1"/>
                </a:solidFill>
              </a:rPr>
              <a:t> del  CubeSat Kit</a:t>
            </a:r>
          </a:p>
          <a:p>
            <a:pPr marL="457200" indent="-457200">
              <a:buFont typeface="+mj-lt"/>
              <a:buAutoNum type="arabicPeriod"/>
            </a:pPr>
            <a:r>
              <a:rPr lang="es-EC" sz="2000" dirty="0" smtClean="0">
                <a:solidFill>
                  <a:schemeClr val="tx1"/>
                </a:solidFill>
              </a:rPr>
              <a:t>Sistema de Referencia</a:t>
            </a:r>
          </a:p>
          <a:p>
            <a:pPr marL="457200" indent="-457200">
              <a:buFont typeface="+mj-lt"/>
              <a:buAutoNum type="arabicPeriod"/>
            </a:pPr>
            <a:r>
              <a:rPr lang="es-EC" sz="2000" dirty="0" smtClean="0">
                <a:solidFill>
                  <a:schemeClr val="tx1"/>
                </a:solidFill>
              </a:rPr>
              <a:t>Configuración e integración de Hardware y Software del Sistema</a:t>
            </a:r>
          </a:p>
          <a:p>
            <a:pPr marL="457200" indent="-457200">
              <a:buFont typeface="+mj-lt"/>
              <a:buAutoNum type="arabicPeriod"/>
            </a:pPr>
            <a:r>
              <a:rPr lang="es-EC" sz="2000" dirty="0" smtClean="0">
                <a:solidFill>
                  <a:schemeClr val="tx1"/>
                </a:solidFill>
              </a:rPr>
              <a:t>Análisis de Resultados</a:t>
            </a:r>
          </a:p>
          <a:p>
            <a:pPr marL="457200" indent="-457200">
              <a:buFont typeface="+mj-lt"/>
              <a:buAutoNum type="arabicPeriod"/>
            </a:pPr>
            <a:r>
              <a:rPr lang="es-EC" sz="2000" dirty="0" smtClean="0">
                <a:solidFill>
                  <a:schemeClr val="tx1"/>
                </a:solidFill>
              </a:rPr>
              <a:t>Conclusiones y Recomendaciones</a:t>
            </a:r>
          </a:p>
          <a:p>
            <a:pPr marL="920750" lvl="2" indent="-457200">
              <a:buClrTx/>
              <a:buFont typeface="+mj-lt"/>
              <a:buAutoNum type="alphaLcParenR"/>
            </a:pPr>
            <a:r>
              <a:rPr lang="es-EC" sz="1800" dirty="0" smtClean="0">
                <a:solidFill>
                  <a:schemeClr val="tx1"/>
                </a:solidFill>
              </a:rPr>
              <a:t>Conclusiones</a:t>
            </a:r>
          </a:p>
          <a:p>
            <a:pPr marL="920750" lvl="2" indent="-457200">
              <a:buClrTx/>
              <a:buFont typeface="+mj-lt"/>
              <a:buAutoNum type="alphaLcParenR"/>
            </a:pPr>
            <a:r>
              <a:rPr lang="es-EC" sz="1800" b="1" dirty="0" smtClean="0">
                <a:solidFill>
                  <a:schemeClr val="tx1"/>
                </a:solidFill>
              </a:rPr>
              <a:t>Recomendaciones</a:t>
            </a:r>
          </a:p>
          <a:p>
            <a:pPr marL="457200" indent="-457200">
              <a:buNone/>
            </a:pPr>
            <a:endParaRPr lang="es-EC" sz="2000" dirty="0" smtClean="0">
              <a:solidFill>
                <a:schemeClr val="tx1"/>
              </a:solidFill>
            </a:endParaRPr>
          </a:p>
          <a:p>
            <a:pPr marL="457200" indent="-457200">
              <a:buNone/>
            </a:pPr>
            <a:endParaRPr lang="en-US" sz="2000" dirty="0" smtClean="0">
              <a:solidFill>
                <a:schemeClr val="tx1"/>
              </a:solidFill>
            </a:endParaRPr>
          </a:p>
          <a:p>
            <a:endParaRPr lang="es-ES" sz="2000" dirty="0">
              <a:solidFill>
                <a:schemeClr val="tx1"/>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59632" y="-390872"/>
            <a:ext cx="6803679" cy="1371600"/>
          </a:xfrm>
        </p:spPr>
        <p:txBody>
          <a:bodyPr/>
          <a:lstStyle/>
          <a:p>
            <a:r>
              <a:rPr lang="es-ES" dirty="0" smtClean="0"/>
              <a:t>Recomendaciones</a:t>
            </a:r>
            <a:endParaRPr lang="es-ES" dirty="0"/>
          </a:p>
        </p:txBody>
      </p:sp>
      <p:sp>
        <p:nvSpPr>
          <p:cNvPr id="3" name="2 Marcador de contenido"/>
          <p:cNvSpPr>
            <a:spLocks noGrp="1"/>
          </p:cNvSpPr>
          <p:nvPr>
            <p:ph idx="1"/>
          </p:nvPr>
        </p:nvSpPr>
        <p:spPr>
          <a:xfrm>
            <a:off x="1835696" y="1052736"/>
            <a:ext cx="6984776" cy="6408712"/>
          </a:xfrm>
        </p:spPr>
        <p:txBody>
          <a:bodyPr>
            <a:normAutofit/>
          </a:bodyPr>
          <a:lstStyle/>
          <a:p>
            <a:pPr lvl="0" algn="just"/>
            <a:r>
              <a:rPr lang="es-ES" dirty="0" smtClean="0"/>
              <a:t>Se pueden generar nuevas aplicaciones tales como el estudio de telemetría en el espacio. Por ejemplo llevar a cabo un monitoreo del eventos climáticos en el Ecuador.</a:t>
            </a:r>
          </a:p>
          <a:p>
            <a:pPr lvl="0" algn="just"/>
            <a:r>
              <a:rPr lang="es-ES" dirty="0" smtClean="0"/>
              <a:t>Es necesario tomar como base las configuraciones ya generadas en este proyecto ya que en el cual se hace uso de la mayoría de herramientas que posee el CubeSat Kit.</a:t>
            </a:r>
          </a:p>
          <a:p>
            <a:pPr lvl="0" algn="just"/>
            <a:r>
              <a:rPr lang="es-ES" dirty="0" smtClean="0"/>
              <a:t>Uso de los manuales de instalación.</a:t>
            </a:r>
          </a:p>
          <a:p>
            <a:pPr algn="just"/>
            <a:r>
              <a:rPr lang="es-ES" sz="2400" dirty="0" smtClean="0"/>
              <a:t>Instalación del software y drivers         Anexos A y B.</a:t>
            </a:r>
          </a:p>
          <a:p>
            <a:pPr lvl="0" algn="just"/>
            <a:r>
              <a:rPr lang="es-ES" sz="2400" dirty="0" smtClean="0"/>
              <a:t>Desarrollo de nuevas aplicaciones    Estudio del presente proyecto             Como guía y base</a:t>
            </a:r>
          </a:p>
          <a:p>
            <a:pPr lvl="0" algn="just"/>
            <a:endParaRPr lang="es-ES" dirty="0" smtClean="0"/>
          </a:p>
          <a:p>
            <a:pPr lvl="0" algn="just"/>
            <a:endParaRPr lang="es-ES" dirty="0" smtClean="0"/>
          </a:p>
        </p:txBody>
      </p:sp>
      <p:cxnSp>
        <p:nvCxnSpPr>
          <p:cNvPr id="4" name="3 Conector recto de flecha"/>
          <p:cNvCxnSpPr/>
          <p:nvPr/>
        </p:nvCxnSpPr>
        <p:spPr>
          <a:xfrm>
            <a:off x="6156176" y="4437112"/>
            <a:ext cx="57606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5 Conector recto de flecha"/>
          <p:cNvCxnSpPr/>
          <p:nvPr/>
        </p:nvCxnSpPr>
        <p:spPr>
          <a:xfrm>
            <a:off x="6588224" y="5013176"/>
            <a:ext cx="57606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7 Conector recto de flecha"/>
          <p:cNvCxnSpPr/>
          <p:nvPr/>
        </p:nvCxnSpPr>
        <p:spPr>
          <a:xfrm>
            <a:off x="4355976" y="5373216"/>
            <a:ext cx="93610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to="" calcmode="lin" valueType="num">
                                      <p:cBhvr>
                                        <p:cTn id="7" dur="1" fill="hold"/>
                                        <p:tgtEl>
                                          <p:spTgt spid="3">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to="" calcmode="lin" valueType="num">
                                      <p:cBhvr>
                                        <p:cTn id="12" dur="1" fill="hold"/>
                                        <p:tgtEl>
                                          <p:spTgt spid="3">
                                            <p:txEl>
                                              <p:pRg st="1" end="1"/>
                                            </p:txEl>
                                          </p:spTgt>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to="" calcmode="lin" valueType="num">
                                      <p:cBhvr>
                                        <p:cTn id="17" dur="1" fill="hold"/>
                                        <p:tgtEl>
                                          <p:spTgt spid="3">
                                            <p:txEl>
                                              <p:pRg st="2" end="2"/>
                                            </p:txEl>
                                          </p:spTgt>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to="" calcmode="lin" valueType="num">
                                      <p:cBhvr>
                                        <p:cTn id="22" dur="1" fill="hold"/>
                                        <p:tgtEl>
                                          <p:spTgt spid="3">
                                            <p:txEl>
                                              <p:pRg st="3" end="3"/>
                                            </p:txEl>
                                          </p:spTgt>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to="" calcmode="lin" valueType="num">
                                      <p:cBhvr>
                                        <p:cTn id="27" dur="1" fill="hold"/>
                                        <p:tgtEl>
                                          <p:spTgt spid="3">
                                            <p:txEl>
                                              <p:pRg st="4" end="4"/>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Agenda</a:t>
            </a:r>
            <a:endParaRPr lang="es-ES" dirty="0"/>
          </a:p>
        </p:txBody>
      </p:sp>
      <p:sp>
        <p:nvSpPr>
          <p:cNvPr id="3" name="2 Marcador de contenido"/>
          <p:cNvSpPr>
            <a:spLocks noGrp="1"/>
          </p:cNvSpPr>
          <p:nvPr>
            <p:ph idx="1"/>
          </p:nvPr>
        </p:nvSpPr>
        <p:spPr>
          <a:xfrm>
            <a:off x="1907704" y="1268760"/>
            <a:ext cx="6264696" cy="5112568"/>
          </a:xfrm>
        </p:spPr>
        <p:txBody>
          <a:bodyPr>
            <a:noAutofit/>
          </a:bodyPr>
          <a:lstStyle/>
          <a:p>
            <a:pPr marL="457200" indent="-457200">
              <a:buFont typeface="+mj-lt"/>
              <a:buAutoNum type="arabicPeriod"/>
            </a:pPr>
            <a:r>
              <a:rPr lang="es-EC" sz="1800" b="1" dirty="0" smtClean="0">
                <a:solidFill>
                  <a:schemeClr val="tx1"/>
                </a:solidFill>
              </a:rPr>
              <a:t>Introducción</a:t>
            </a:r>
          </a:p>
          <a:p>
            <a:pPr marL="920750" lvl="2" indent="-457200">
              <a:buClrTx/>
              <a:buAutoNum type="alphaLcParenR"/>
            </a:pPr>
            <a:r>
              <a:rPr lang="es-EC" sz="1800" dirty="0" smtClean="0">
                <a:solidFill>
                  <a:schemeClr val="tx1"/>
                </a:solidFill>
              </a:rPr>
              <a:t>Antecedentes</a:t>
            </a:r>
          </a:p>
          <a:p>
            <a:pPr marL="920750" lvl="2" indent="-457200">
              <a:buClrTx/>
              <a:buAutoNum type="alphaLcParenR"/>
            </a:pPr>
            <a:r>
              <a:rPr lang="es-EC" sz="1800" dirty="0" smtClean="0">
                <a:solidFill>
                  <a:schemeClr val="tx1"/>
                </a:solidFill>
              </a:rPr>
              <a:t>Alcance</a:t>
            </a:r>
          </a:p>
          <a:p>
            <a:pPr marL="920750" lvl="2" indent="-457200">
              <a:buClrTx/>
              <a:buAutoNum type="alphaLcParenR"/>
            </a:pPr>
            <a:r>
              <a:rPr lang="es-EC" sz="1800" b="1" dirty="0" smtClean="0">
                <a:solidFill>
                  <a:schemeClr val="tx1"/>
                </a:solidFill>
              </a:rPr>
              <a:t>Objetivos</a:t>
            </a:r>
          </a:p>
          <a:p>
            <a:pPr marL="457200" indent="-457200">
              <a:buFont typeface="+mj-lt"/>
              <a:buAutoNum type="arabicPeriod"/>
            </a:pPr>
            <a:r>
              <a:rPr lang="es-EC" sz="1800" dirty="0" smtClean="0">
                <a:solidFill>
                  <a:schemeClr val="tx1"/>
                </a:solidFill>
              </a:rPr>
              <a:t>El CubeSat</a:t>
            </a:r>
          </a:p>
          <a:p>
            <a:pPr marL="457200" indent="-457200">
              <a:buFont typeface="+mj-lt"/>
              <a:buAutoNum type="arabicPeriod"/>
            </a:pPr>
            <a:r>
              <a:rPr lang="es-EC" sz="1800" dirty="0" smtClean="0">
                <a:solidFill>
                  <a:schemeClr val="tx1"/>
                </a:solidFill>
              </a:rPr>
              <a:t>Análisis de Hardware y </a:t>
            </a:r>
            <a:r>
              <a:rPr lang="es-EC" sz="1800" dirty="0" err="1" smtClean="0">
                <a:solidFill>
                  <a:schemeClr val="tx1"/>
                </a:solidFill>
              </a:rPr>
              <a:t>Sofware</a:t>
            </a:r>
            <a:r>
              <a:rPr lang="es-EC" sz="1800" dirty="0" smtClean="0">
                <a:solidFill>
                  <a:schemeClr val="tx1"/>
                </a:solidFill>
              </a:rPr>
              <a:t> del  CubeSat</a:t>
            </a:r>
          </a:p>
          <a:p>
            <a:pPr marL="457200" indent="-457200">
              <a:buFont typeface="+mj-lt"/>
              <a:buAutoNum type="arabicPeriod"/>
            </a:pPr>
            <a:r>
              <a:rPr lang="es-EC" sz="1800" dirty="0" smtClean="0">
                <a:solidFill>
                  <a:schemeClr val="tx1"/>
                </a:solidFill>
              </a:rPr>
              <a:t>Sistema de Referencia</a:t>
            </a:r>
          </a:p>
          <a:p>
            <a:pPr marL="457200" indent="-457200">
              <a:buFont typeface="+mj-lt"/>
              <a:buAutoNum type="arabicPeriod"/>
            </a:pPr>
            <a:r>
              <a:rPr lang="es-EC" sz="1800" dirty="0" smtClean="0">
                <a:solidFill>
                  <a:schemeClr val="tx1"/>
                </a:solidFill>
              </a:rPr>
              <a:t>Configuración e integración de Hardware y Software del Sistema</a:t>
            </a:r>
          </a:p>
          <a:p>
            <a:pPr marL="457200" indent="-457200">
              <a:buFont typeface="+mj-lt"/>
              <a:buAutoNum type="arabicPeriod"/>
            </a:pPr>
            <a:r>
              <a:rPr lang="es-EC" sz="1800" dirty="0" smtClean="0">
                <a:solidFill>
                  <a:schemeClr val="tx1"/>
                </a:solidFill>
              </a:rPr>
              <a:t>Resultados</a:t>
            </a:r>
          </a:p>
          <a:p>
            <a:pPr marL="457200" indent="-457200">
              <a:buFont typeface="+mj-lt"/>
              <a:buAutoNum type="arabicPeriod"/>
            </a:pPr>
            <a:r>
              <a:rPr lang="es-EC" sz="1800" dirty="0" smtClean="0">
                <a:solidFill>
                  <a:schemeClr val="tx1"/>
                </a:solidFill>
              </a:rPr>
              <a:t>Conclusiones y Recomendaciones</a:t>
            </a:r>
          </a:p>
          <a:p>
            <a:pPr marL="457200" indent="-457200">
              <a:buNone/>
            </a:pPr>
            <a:endParaRPr lang="es-EC" sz="1800" dirty="0" smtClean="0">
              <a:solidFill>
                <a:schemeClr val="tx1"/>
              </a:solidFill>
            </a:endParaRPr>
          </a:p>
          <a:p>
            <a:pPr marL="457200" indent="-457200">
              <a:buNone/>
            </a:pPr>
            <a:endParaRPr lang="en-US" sz="1800" dirty="0" smtClean="0">
              <a:solidFill>
                <a:schemeClr val="tx1"/>
              </a:solidFill>
            </a:endParaRPr>
          </a:p>
          <a:p>
            <a:endParaRPr lang="es-ES" sz="1800" dirty="0">
              <a:solidFill>
                <a:schemeClr val="tx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ivo General</a:t>
            </a:r>
            <a:endParaRPr lang="es-ES" dirty="0"/>
          </a:p>
        </p:txBody>
      </p:sp>
      <p:sp>
        <p:nvSpPr>
          <p:cNvPr id="3" name="2 Marcador de contenido"/>
          <p:cNvSpPr>
            <a:spLocks noGrp="1"/>
          </p:cNvSpPr>
          <p:nvPr>
            <p:ph idx="1"/>
          </p:nvPr>
        </p:nvSpPr>
        <p:spPr>
          <a:xfrm>
            <a:off x="1979712" y="2060848"/>
            <a:ext cx="6480720" cy="2540496"/>
          </a:xfrm>
        </p:spPr>
        <p:txBody>
          <a:bodyPr>
            <a:noAutofit/>
          </a:bodyPr>
          <a:lstStyle/>
          <a:p>
            <a:pPr algn="ctr">
              <a:buNone/>
            </a:pPr>
            <a:r>
              <a:rPr lang="es-EC" sz="3200" dirty="0" smtClean="0"/>
              <a:t>	Configurar e integrar el Picosatélite </a:t>
            </a:r>
            <a:r>
              <a:rPr lang="es-EC" sz="3200" i="1" dirty="0" smtClean="0"/>
              <a:t>CubeSat Kit</a:t>
            </a:r>
            <a:r>
              <a:rPr lang="es-EC" sz="3200" dirty="0" smtClean="0"/>
              <a:t>, basado en el RTOS (Sistema Operativo en Tiempo Real) </a:t>
            </a:r>
            <a:r>
              <a:rPr lang="es-EC" sz="3200" i="1" dirty="0" smtClean="0"/>
              <a:t>Salvo</a:t>
            </a:r>
            <a:r>
              <a:rPr lang="es-EC" sz="3200" dirty="0" smtClean="0"/>
              <a:t> usando el microcontrolador TI-MSP430, con módems MHX 2420 en la banda de 2.4 </a:t>
            </a:r>
            <a:r>
              <a:rPr lang="es-EC" sz="3200" dirty="0" err="1" smtClean="0"/>
              <a:t>GHz.</a:t>
            </a:r>
            <a:endParaRPr lang="es-E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plus(in)">
                                      <p:cBhvr>
                                        <p:cTn id="7" dur="2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ymphony">
  <a:themeElements>
    <a:clrScheme name="Symphony">
      <a:dk1>
        <a:sysClr val="windowText" lastClr="000000"/>
      </a:dk1>
      <a:lt1>
        <a:sysClr val="window" lastClr="FFFFFF"/>
      </a:lt1>
      <a:dk2>
        <a:srgbClr val="241F00"/>
      </a:dk2>
      <a:lt2>
        <a:srgbClr val="E5E9F7"/>
      </a:lt2>
      <a:accent1>
        <a:srgbClr val="AE0000"/>
      </a:accent1>
      <a:accent2>
        <a:srgbClr val="63457F"/>
      </a:accent2>
      <a:accent3>
        <a:srgbClr val="255775"/>
      </a:accent3>
      <a:accent4>
        <a:srgbClr val="A47C0C"/>
      </a:accent4>
      <a:accent5>
        <a:srgbClr val="39378D"/>
      </a:accent5>
      <a:accent6>
        <a:srgbClr val="680039"/>
      </a:accent6>
      <a:hlink>
        <a:srgbClr val="0000FF"/>
      </a:hlink>
      <a:folHlink>
        <a:srgbClr val="800080"/>
      </a:folHlink>
    </a:clrScheme>
    <a:fontScheme name="Symphony">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aramond"/>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Symphony">
      <a:fillStyleLst>
        <a:solidFill>
          <a:schemeClr val="phClr"/>
        </a:solidFill>
        <a:gradFill rotWithShape="1">
          <a:gsLst>
            <a:gs pos="0">
              <a:schemeClr val="phClr">
                <a:tint val="100000"/>
                <a:shade val="90000"/>
                <a:satMod val="175000"/>
              </a:schemeClr>
            </a:gs>
            <a:gs pos="100000">
              <a:schemeClr val="phClr">
                <a:tint val="75000"/>
                <a:satMod val="250000"/>
              </a:schemeClr>
            </a:gs>
          </a:gsLst>
          <a:lin ang="5400000" scaled="1"/>
        </a:gradFill>
        <a:gradFill rotWithShape="1">
          <a:gsLst>
            <a:gs pos="0">
              <a:schemeClr val="phClr">
                <a:shade val="50000"/>
                <a:satMod val="115000"/>
              </a:schemeClr>
            </a:gs>
            <a:gs pos="100000">
              <a:schemeClr val="phClr">
                <a:tint val="80000"/>
                <a:shade val="100000"/>
                <a:alpha val="85000"/>
                <a:satMod val="250000"/>
              </a:schemeClr>
            </a:gs>
          </a:gsLst>
          <a:lin ang="5400000" scaled="0"/>
        </a:gradFill>
      </a:fillStyleLst>
      <a:lnStyleLst>
        <a:ln w="6350" cap="flat" cmpd="sng" algn="ctr">
          <a:solidFill>
            <a:schemeClr val="phClr">
              <a:shade val="95000"/>
              <a:satMod val="115000"/>
            </a:schemeClr>
          </a:solidFill>
          <a:prstDash val="solid"/>
        </a:ln>
        <a:ln w="12700" cap="flat" cmpd="sng" algn="ctr">
          <a:solidFill>
            <a:schemeClr val="phClr">
              <a:shade val="90000"/>
              <a:satMod val="125000"/>
            </a:schemeClr>
          </a:solidFill>
          <a:prstDash val="solid"/>
        </a:ln>
        <a:ln w="25400" cap="flat" cmpd="sng" algn="ctr">
          <a:solidFill>
            <a:schemeClr val="phClr">
              <a:shade val="90000"/>
              <a:satMod val="135000"/>
            </a:schemeClr>
          </a:solidFill>
          <a:prstDash val="solid"/>
        </a:ln>
      </a:lnStyleLst>
      <a:effectStyleLst>
        <a:effectStyle>
          <a:effectLst/>
        </a:effectStyle>
        <a:effectStyle>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a:effectStyle>
        <a:effectStyle>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63500" h="25400" prst="convex"/>
          </a:sp3d>
        </a:effectStyle>
      </a:effectStyleLst>
      <a:bgFillStyleLst>
        <a:solidFill>
          <a:schemeClr val="phClr">
            <a:shade val="95000"/>
            <a:satMod val="115000"/>
          </a:schemeClr>
        </a:solidFill>
        <a:blipFill rotWithShape="1">
          <a:blip xmlns:r="http://schemas.openxmlformats.org/officeDocument/2006/relationships" r:embed="rId1">
            <a:duotone>
              <a:schemeClr val="phClr">
                <a:shade val="80000"/>
                <a:satMod val="250000"/>
              </a:schemeClr>
              <a:schemeClr val="phClr">
                <a:tint val="80000"/>
                <a:satMod val="200000"/>
              </a:schemeClr>
            </a:duotone>
          </a:blip>
          <a:stretch/>
        </a:blipFill>
        <a:blipFill rotWithShape="1">
          <a:blip xmlns:r="http://schemas.openxmlformats.org/officeDocument/2006/relationships" r:embed="rId2">
            <a:duotone>
              <a:schemeClr val="phClr">
                <a:shade val="50000"/>
                <a:satMod val="250000"/>
              </a:schemeClr>
              <a:schemeClr val="phClr">
                <a:tint val="80000"/>
                <a:satMod val="110000"/>
              </a:schemeClr>
            </a:duotone>
          </a:blip>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ymphony</Template>
  <TotalTime>488</TotalTime>
  <Words>4412</Words>
  <Application>Microsoft Office PowerPoint</Application>
  <PresentationFormat>Presentación en pantalla (4:3)</PresentationFormat>
  <Paragraphs>634</Paragraphs>
  <Slides>71</Slides>
  <Notes>38</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71</vt:i4>
      </vt:variant>
    </vt:vector>
  </HeadingPairs>
  <TitlesOfParts>
    <vt:vector size="73" baseType="lpstr">
      <vt:lpstr>Symphony</vt:lpstr>
      <vt:lpstr>Visio</vt:lpstr>
      <vt:lpstr>Departamento de Eléctrica y Electrónica </vt:lpstr>
      <vt:lpstr>Proyecto de Grado</vt:lpstr>
      <vt:lpstr>Agenda</vt:lpstr>
      <vt:lpstr>Agenda</vt:lpstr>
      <vt:lpstr>Antecedentes</vt:lpstr>
      <vt:lpstr>Agenda</vt:lpstr>
      <vt:lpstr>Alcance</vt:lpstr>
      <vt:lpstr>Agenda</vt:lpstr>
      <vt:lpstr>Objetivo General</vt:lpstr>
      <vt:lpstr>Objetivos Específicos</vt:lpstr>
      <vt:lpstr>Agenda</vt:lpstr>
      <vt:lpstr>El CubeSat</vt:lpstr>
      <vt:lpstr>Agenda</vt:lpstr>
      <vt:lpstr>Especificaciones de Diseño</vt:lpstr>
      <vt:lpstr>Especificaciones de Diseño</vt:lpstr>
      <vt:lpstr>Agenda</vt:lpstr>
      <vt:lpstr>P-POD</vt:lpstr>
      <vt:lpstr>P-POD</vt:lpstr>
      <vt:lpstr>Agenda</vt:lpstr>
      <vt:lpstr>Análisis de Hardware y Software del  CubeSat Kit</vt:lpstr>
      <vt:lpstr>Agenda</vt:lpstr>
      <vt:lpstr>CubeSat Kit, Pumpkin Inc.</vt:lpstr>
      <vt:lpstr>CubeSat Kit, Pumpkin Inc.</vt:lpstr>
      <vt:lpstr>CubeSat Kit, Pumpkin Inc.</vt:lpstr>
      <vt:lpstr>CubeSat Kit, Pumpkin Inc.</vt:lpstr>
      <vt:lpstr>CubeSat Kit, Pumpkin Inc.</vt:lpstr>
      <vt:lpstr>CubeSat Kit, Pumpkin Inc.</vt:lpstr>
      <vt:lpstr>CubeSat Kit, Pumpkin Inc.</vt:lpstr>
      <vt:lpstr>CubeSat Kit, Pumpkin Inc.</vt:lpstr>
      <vt:lpstr>CubeSat Kit, Pumpkin Inc.</vt:lpstr>
      <vt:lpstr>Agenda</vt:lpstr>
      <vt:lpstr>Hardware</vt:lpstr>
      <vt:lpstr>Hardware</vt:lpstr>
      <vt:lpstr>Hardware Embebido</vt:lpstr>
      <vt:lpstr>Hardware Embebido</vt:lpstr>
      <vt:lpstr>Hardware</vt:lpstr>
      <vt:lpstr>Agenda</vt:lpstr>
      <vt:lpstr>Software Embebido</vt:lpstr>
      <vt:lpstr>Software Embebido</vt:lpstr>
      <vt:lpstr>Agenda</vt:lpstr>
      <vt:lpstr>Sistema de Referencia</vt:lpstr>
      <vt:lpstr>Sistema de Referencia</vt:lpstr>
      <vt:lpstr>Agenda</vt:lpstr>
      <vt:lpstr>Configuración e integración de Hardware y Software del Sistema</vt:lpstr>
      <vt:lpstr>Configuración e integración de Hardware y Software del Sistema</vt:lpstr>
      <vt:lpstr>Agenda</vt:lpstr>
      <vt:lpstr>Consideraciones de Hardware</vt:lpstr>
      <vt:lpstr>CONFIGURACIÓN DEL MICROCONTROLADOR TI-MSP430 MEDIANTE CROSSWORS</vt:lpstr>
      <vt:lpstr>CONFIGURACIÓN DEL MICROCONTROLADOR TI-MSP430 MEDIANTE CROSSWORS</vt:lpstr>
      <vt:lpstr>Agenda</vt:lpstr>
      <vt:lpstr>CONFIGURACIÓN DEL RTOS USANDO SALVO</vt:lpstr>
      <vt:lpstr>Agenda</vt:lpstr>
      <vt:lpstr>CONFIGURACIÓN DE LOS TRANCEIVERS MHX VIA COMANDO AT</vt:lpstr>
      <vt:lpstr>CONFIGURACIÓN DE LOS TRANCEIVERS MHX VIA COMANDO AT</vt:lpstr>
      <vt:lpstr>CONFIGURACIÓN DE LOS TRANCEIVERS MHX VIA COMANDO AT</vt:lpstr>
      <vt:lpstr>CONFIGURACIÓN DE LOS TRANCEIVERS MHX VIA COMANDO AT</vt:lpstr>
      <vt:lpstr>CONFIGURACIÓN DE LOS TRANCEIVERS MHX VIA COMANDO AT</vt:lpstr>
      <vt:lpstr>Agenda</vt:lpstr>
      <vt:lpstr>INTEGRACIÓN DEL HARDWARE DEL CUBESAT KIT</vt:lpstr>
      <vt:lpstr>INTEGRACIÓN DEL HARDWARE DEL CUBESAT KIT</vt:lpstr>
      <vt:lpstr>Agenda</vt:lpstr>
      <vt:lpstr>Resultados</vt:lpstr>
      <vt:lpstr>Resultados (Log interfaz serial)</vt:lpstr>
      <vt:lpstr>Resultados</vt:lpstr>
      <vt:lpstr>Resultados</vt:lpstr>
      <vt:lpstr>Resultados</vt:lpstr>
      <vt:lpstr>Resultados</vt:lpstr>
      <vt:lpstr>Agenda</vt:lpstr>
      <vt:lpstr>Conclusiones</vt:lpstr>
      <vt:lpstr>Agenda</vt:lpstr>
      <vt:lpstr>Recomendacion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Eléctrica y Electrónica</dc:title>
  <dc:creator>Juanfer</dc:creator>
  <cp:lastModifiedBy>Juanfer</cp:lastModifiedBy>
  <cp:revision>87</cp:revision>
  <dcterms:created xsi:type="dcterms:W3CDTF">2012-06-20T17:16:12Z</dcterms:created>
  <dcterms:modified xsi:type="dcterms:W3CDTF">2012-07-17T17:20:48Z</dcterms:modified>
</cp:coreProperties>
</file>